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0052B" w14:textId="17E6E614" w:rsidR="005101E2" w:rsidRPr="00AB2E1A" w:rsidRDefault="005101E2" w:rsidP="005101E2">
      <w:pPr>
        <w:jc w:val="center"/>
        <w:rPr>
          <w:b/>
          <w:highlight w:val="yellow"/>
        </w:rPr>
      </w:pPr>
      <w:bookmarkStart w:id="0" w:name="_Hlk525243692"/>
      <w:r w:rsidRPr="00197CBD">
        <w:rPr>
          <w:b/>
        </w:rPr>
        <w:t xml:space="preserve">TEHNISKĀ SPECIFIKĀCIJA/ TECHNICAL SPECIFICATION </w:t>
      </w:r>
      <w:r w:rsidRPr="00A235F3">
        <w:rPr>
          <w:b/>
        </w:rPr>
        <w:t>Nr. TS 3101.</w:t>
      </w:r>
      <w:r w:rsidR="009F411F" w:rsidRPr="00A235F3">
        <w:rPr>
          <w:b/>
        </w:rPr>
        <w:t>7</w:t>
      </w:r>
      <w:r w:rsidRPr="00A235F3">
        <w:rPr>
          <w:b/>
        </w:rPr>
        <w:t>xx v1</w:t>
      </w:r>
    </w:p>
    <w:p w14:paraId="5E830DFF" w14:textId="2F604B12" w:rsidR="005101E2" w:rsidRPr="00197CBD" w:rsidRDefault="005101E2" w:rsidP="005101E2">
      <w:pPr>
        <w:jc w:val="center"/>
        <w:rPr>
          <w:b/>
        </w:rPr>
      </w:pPr>
      <w:r w:rsidRPr="00AD5EA2">
        <w:rPr>
          <w:b/>
        </w:rPr>
        <w:t xml:space="preserve">Uzskaites sadalnes </w:t>
      </w:r>
      <w:r w:rsidR="00AD5EA2" w:rsidRPr="00AD5EA2">
        <w:rPr>
          <w:b/>
        </w:rPr>
        <w:t>nestandarta/</w:t>
      </w:r>
      <w:r w:rsidRPr="00AD5EA2">
        <w:rPr>
          <w:b/>
        </w:rPr>
        <w:t xml:space="preserve"> </w:t>
      </w:r>
      <w:r w:rsidRPr="00AD5EA2">
        <w:rPr>
          <w:b/>
          <w:szCs w:val="22"/>
        </w:rPr>
        <w:t xml:space="preserve">Metering switchgears (Meter boxes) </w:t>
      </w:r>
      <w:r w:rsidR="00AD5EA2">
        <w:rPr>
          <w:b/>
          <w:szCs w:val="22"/>
        </w:rPr>
        <w:t>non-standard</w:t>
      </w:r>
    </w:p>
    <w:tbl>
      <w:tblPr>
        <w:tblW w:w="15264" w:type="dxa"/>
        <w:tblLayout w:type="fixed"/>
        <w:tblLook w:val="04A0" w:firstRow="1" w:lastRow="0" w:firstColumn="1" w:lastColumn="0" w:noHBand="0" w:noVBand="1"/>
      </w:tblPr>
      <w:tblGrid>
        <w:gridCol w:w="793"/>
        <w:gridCol w:w="7140"/>
        <w:gridCol w:w="2127"/>
        <w:gridCol w:w="2528"/>
        <w:gridCol w:w="1247"/>
        <w:gridCol w:w="1429"/>
      </w:tblGrid>
      <w:tr w:rsidR="00A459F0" w:rsidRPr="00A459F0" w14:paraId="79AF73FF" w14:textId="77777777" w:rsidTr="00FC488B">
        <w:trPr>
          <w:cantSplit/>
          <w:tblHeader/>
        </w:trPr>
        <w:tc>
          <w:tcPr>
            <w:tcW w:w="793" w:type="dxa"/>
            <w:tcBorders>
              <w:top w:val="single" w:sz="4" w:space="0" w:color="auto"/>
              <w:left w:val="single" w:sz="4" w:space="0" w:color="auto"/>
              <w:bottom w:val="single" w:sz="4" w:space="0" w:color="auto"/>
              <w:right w:val="single" w:sz="4" w:space="0" w:color="auto"/>
            </w:tcBorders>
            <w:vAlign w:val="center"/>
            <w:hideMark/>
          </w:tcPr>
          <w:p w14:paraId="7B7BF9B9" w14:textId="7543A5DF" w:rsidR="00621E4C" w:rsidRPr="00A459F0" w:rsidRDefault="00B82DA3" w:rsidP="00FC488B">
            <w:pPr>
              <w:pStyle w:val="ListParagraph"/>
              <w:spacing w:after="0" w:line="240" w:lineRule="auto"/>
              <w:ind w:left="28"/>
              <w:jc w:val="center"/>
              <w:rPr>
                <w:rFonts w:cs="Times New Roman"/>
                <w:b/>
                <w:bCs/>
                <w:color w:val="000000" w:themeColor="text1"/>
                <w:szCs w:val="24"/>
                <w:lang w:eastAsia="lv-LV"/>
              </w:rPr>
            </w:pPr>
            <w:r w:rsidRPr="00A459F0">
              <w:rPr>
                <w:rFonts w:cs="Times New Roman"/>
                <w:bCs/>
                <w:color w:val="000000" w:themeColor="text1"/>
                <w:szCs w:val="24"/>
              </w:rPr>
              <w:br w:type="page"/>
            </w:r>
            <w:r w:rsidR="00621E4C" w:rsidRPr="00A459F0">
              <w:rPr>
                <w:rFonts w:cs="Times New Roman"/>
                <w:b/>
                <w:bCs/>
                <w:color w:val="000000" w:themeColor="text1"/>
                <w:szCs w:val="24"/>
                <w:lang w:eastAsia="lv-LV"/>
              </w:rPr>
              <w:t>Nr./ No</w:t>
            </w:r>
          </w:p>
        </w:tc>
        <w:tc>
          <w:tcPr>
            <w:tcW w:w="7140" w:type="dxa"/>
            <w:tcBorders>
              <w:top w:val="single" w:sz="4" w:space="0" w:color="auto"/>
              <w:left w:val="single" w:sz="4" w:space="0" w:color="auto"/>
              <w:bottom w:val="single" w:sz="4" w:space="0" w:color="auto"/>
              <w:right w:val="single" w:sz="4" w:space="0" w:color="auto"/>
            </w:tcBorders>
            <w:vAlign w:val="center"/>
            <w:hideMark/>
          </w:tcPr>
          <w:p w14:paraId="5E28292A" w14:textId="77777777" w:rsidR="00621E4C" w:rsidRPr="00A459F0" w:rsidRDefault="00621E4C" w:rsidP="00FC488B">
            <w:pPr>
              <w:spacing w:line="276" w:lineRule="auto"/>
              <w:rPr>
                <w:b/>
                <w:bCs/>
                <w:color w:val="000000" w:themeColor="text1"/>
                <w:lang w:eastAsia="lv-LV"/>
              </w:rPr>
            </w:pPr>
            <w:r w:rsidRPr="00A459F0">
              <w:rPr>
                <w:b/>
                <w:bCs/>
                <w:color w:val="000000" w:themeColor="text1"/>
                <w:lang w:eastAsia="lv-LV"/>
              </w:rPr>
              <w:t>Apraksts</w:t>
            </w:r>
            <w:r w:rsidRPr="00A459F0">
              <w:rPr>
                <w:rFonts w:eastAsia="Calibri"/>
                <w:b/>
                <w:bCs/>
                <w:color w:val="000000" w:themeColor="text1"/>
                <w:lang w:val="en-US"/>
              </w:rPr>
              <w:t>/ Description</w:t>
            </w:r>
          </w:p>
        </w:tc>
        <w:tc>
          <w:tcPr>
            <w:tcW w:w="2127" w:type="dxa"/>
            <w:tcBorders>
              <w:top w:val="single" w:sz="4" w:space="0" w:color="auto"/>
              <w:left w:val="nil"/>
              <w:bottom w:val="single" w:sz="4" w:space="0" w:color="auto"/>
              <w:right w:val="single" w:sz="4" w:space="0" w:color="auto"/>
            </w:tcBorders>
            <w:vAlign w:val="center"/>
            <w:hideMark/>
          </w:tcPr>
          <w:p w14:paraId="45C00CF2" w14:textId="38378782"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 xml:space="preserve">Minimālā tehniskā prasība/ </w:t>
            </w:r>
            <w:r w:rsidRPr="00A459F0">
              <w:rPr>
                <w:rFonts w:eastAsia="Calibri"/>
                <w:b/>
                <w:bCs/>
                <w:color w:val="000000" w:themeColor="text1"/>
                <w:lang w:val="en-US"/>
              </w:rPr>
              <w:t>Minimum technical requirement</w:t>
            </w:r>
            <w:r w:rsidR="00342B8B" w:rsidRPr="00A459F0">
              <w:rPr>
                <w:rStyle w:val="FootnoteReference"/>
                <w:rFonts w:eastAsia="Calibri"/>
                <w:b/>
                <w:bCs/>
                <w:color w:val="000000" w:themeColor="text1"/>
                <w:lang w:val="en-US"/>
              </w:rPr>
              <w:footnoteReference w:id="2"/>
            </w:r>
          </w:p>
        </w:tc>
        <w:tc>
          <w:tcPr>
            <w:tcW w:w="2528" w:type="dxa"/>
            <w:tcBorders>
              <w:top w:val="single" w:sz="4" w:space="0" w:color="auto"/>
              <w:left w:val="nil"/>
              <w:bottom w:val="single" w:sz="4" w:space="0" w:color="auto"/>
              <w:right w:val="single" w:sz="4" w:space="0" w:color="auto"/>
            </w:tcBorders>
            <w:vAlign w:val="center"/>
            <w:hideMark/>
          </w:tcPr>
          <w:p w14:paraId="73BD6DD6" w14:textId="77777777"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Piedāvātās preces konkrētais tehniskais apraksts</w:t>
            </w:r>
            <w:r w:rsidRPr="00A459F0">
              <w:rPr>
                <w:rFonts w:eastAsia="Calibri"/>
                <w:b/>
                <w:bCs/>
                <w:color w:val="000000" w:themeColor="text1"/>
                <w:lang w:val="en-US"/>
              </w:rPr>
              <w:t>/ Specific technical description of the offered product</w:t>
            </w:r>
          </w:p>
        </w:tc>
        <w:tc>
          <w:tcPr>
            <w:tcW w:w="1247" w:type="dxa"/>
            <w:tcBorders>
              <w:top w:val="single" w:sz="4" w:space="0" w:color="auto"/>
              <w:left w:val="single" w:sz="4" w:space="0" w:color="auto"/>
              <w:bottom w:val="single" w:sz="4" w:space="0" w:color="auto"/>
              <w:right w:val="single" w:sz="4" w:space="0" w:color="auto"/>
            </w:tcBorders>
            <w:vAlign w:val="center"/>
            <w:hideMark/>
          </w:tcPr>
          <w:p w14:paraId="452BA759" w14:textId="77777777" w:rsidR="00621E4C" w:rsidRPr="00A459F0" w:rsidRDefault="00621E4C" w:rsidP="00FC488B">
            <w:pPr>
              <w:spacing w:line="276" w:lineRule="auto"/>
              <w:jc w:val="center"/>
              <w:rPr>
                <w:b/>
                <w:bCs/>
                <w:color w:val="000000" w:themeColor="text1"/>
                <w:lang w:eastAsia="lv-LV"/>
              </w:rPr>
            </w:pPr>
            <w:r w:rsidRPr="00A459F0">
              <w:rPr>
                <w:rFonts w:eastAsia="Calibri"/>
                <w:b/>
                <w:bCs/>
                <w:color w:val="000000" w:themeColor="text1"/>
              </w:rPr>
              <w:t>Avots/ Source</w:t>
            </w:r>
            <w:r w:rsidRPr="00A459F0">
              <w:rPr>
                <w:rStyle w:val="FootnoteReference"/>
                <w:rFonts w:eastAsia="Calibri"/>
                <w:color w:val="000000" w:themeColor="text1"/>
              </w:rPr>
              <w:footnoteReference w:id="3"/>
            </w:r>
          </w:p>
        </w:tc>
        <w:tc>
          <w:tcPr>
            <w:tcW w:w="1429" w:type="dxa"/>
            <w:tcBorders>
              <w:top w:val="single" w:sz="4" w:space="0" w:color="auto"/>
              <w:left w:val="single" w:sz="4" w:space="0" w:color="auto"/>
              <w:bottom w:val="single" w:sz="4" w:space="0" w:color="auto"/>
              <w:right w:val="single" w:sz="4" w:space="0" w:color="auto"/>
            </w:tcBorders>
            <w:vAlign w:val="center"/>
            <w:hideMark/>
          </w:tcPr>
          <w:p w14:paraId="36BFDDDF" w14:textId="77777777"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Piezīmes</w:t>
            </w:r>
            <w:r w:rsidRPr="00A459F0">
              <w:rPr>
                <w:rFonts w:eastAsia="Calibri"/>
                <w:b/>
                <w:bCs/>
                <w:color w:val="000000" w:themeColor="text1"/>
                <w:lang w:val="en-US"/>
              </w:rPr>
              <w:t>/ Remarks</w:t>
            </w:r>
          </w:p>
        </w:tc>
      </w:tr>
      <w:tr w:rsidR="00A459F0" w:rsidRPr="00A459F0" w14:paraId="79634EB9"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B02027C" w14:textId="77777777" w:rsidR="00621E4C" w:rsidRPr="00A459F0" w:rsidRDefault="00621E4C" w:rsidP="00FC488B">
            <w:pPr>
              <w:pStyle w:val="ListParagraph"/>
              <w:spacing w:after="0" w:line="240" w:lineRule="auto"/>
              <w:ind w:left="360"/>
              <w:jc w:val="center"/>
              <w:rPr>
                <w:rFonts w:cs="Times New Roman"/>
                <w:b/>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7262AD5" w14:textId="77777777" w:rsidR="00621E4C" w:rsidRPr="00A459F0" w:rsidRDefault="00621E4C" w:rsidP="00FC488B">
            <w:pPr>
              <w:spacing w:line="276" w:lineRule="auto"/>
              <w:rPr>
                <w:b/>
                <w:color w:val="000000" w:themeColor="text1"/>
                <w:lang w:eastAsia="lv-LV"/>
              </w:rPr>
            </w:pP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0E461AC7" w14:textId="77777777" w:rsidR="00621E4C" w:rsidRPr="00A459F0" w:rsidRDefault="00621E4C" w:rsidP="00FC488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7DFF43" w14:textId="77777777" w:rsidR="00621E4C" w:rsidRPr="00A459F0" w:rsidRDefault="00621E4C" w:rsidP="00FC488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6B6854F" w14:textId="77777777" w:rsidR="00621E4C" w:rsidRPr="00A459F0" w:rsidRDefault="00621E4C" w:rsidP="00FC488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324E49E" w14:textId="77777777" w:rsidR="00621E4C" w:rsidRPr="00A459F0" w:rsidRDefault="00621E4C" w:rsidP="00FC488B">
            <w:pPr>
              <w:spacing w:line="276" w:lineRule="auto"/>
              <w:jc w:val="center"/>
              <w:rPr>
                <w:b/>
                <w:color w:val="000000" w:themeColor="text1"/>
                <w:lang w:eastAsia="lv-LV"/>
              </w:rPr>
            </w:pPr>
          </w:p>
        </w:tc>
      </w:tr>
      <w:tr w:rsidR="00A459F0" w:rsidRPr="00A459F0" w14:paraId="338BC88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1CFFA6D"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bookmarkStart w:id="2" w:name="_Hlk116079596"/>
          </w:p>
        </w:tc>
        <w:tc>
          <w:tcPr>
            <w:tcW w:w="7140" w:type="dxa"/>
            <w:tcBorders>
              <w:top w:val="nil"/>
              <w:left w:val="single" w:sz="4" w:space="0" w:color="auto"/>
              <w:bottom w:val="single" w:sz="4" w:space="0" w:color="auto"/>
              <w:right w:val="single" w:sz="4" w:space="0" w:color="auto"/>
            </w:tcBorders>
            <w:vAlign w:val="center"/>
            <w:hideMark/>
          </w:tcPr>
          <w:p w14:paraId="32D38BC7" w14:textId="77777777" w:rsidR="00110760" w:rsidRPr="00A459F0" w:rsidRDefault="00621E4C" w:rsidP="00FC488B">
            <w:pPr>
              <w:spacing w:line="276" w:lineRule="auto"/>
              <w:rPr>
                <w:color w:val="000000" w:themeColor="text1"/>
                <w:lang w:eastAsia="lv-LV"/>
              </w:rPr>
            </w:pPr>
            <w:r w:rsidRPr="00A459F0">
              <w:rPr>
                <w:color w:val="000000" w:themeColor="text1"/>
                <w:lang w:eastAsia="lv-LV"/>
              </w:rPr>
              <w:t xml:space="preserve">Ražotājs (materiāla ražotāja nosaukums un ražotājvalsts)/ </w:t>
            </w:r>
          </w:p>
          <w:p w14:paraId="52C7251A" w14:textId="4B706B5C" w:rsidR="00621E4C" w:rsidRPr="00A459F0" w:rsidRDefault="00621E4C" w:rsidP="00FC488B">
            <w:pPr>
              <w:spacing w:line="276" w:lineRule="auto"/>
              <w:rPr>
                <w:bCs/>
                <w:color w:val="000000" w:themeColor="text1"/>
                <w:lang w:eastAsia="lv-LV"/>
              </w:rPr>
            </w:pPr>
            <w:r w:rsidRPr="00A459F0">
              <w:rPr>
                <w:color w:val="000000" w:themeColor="text1"/>
              </w:rPr>
              <w:t>Manufacturer (name of the manufacturer of the material and the country of manufacturing)</w:t>
            </w:r>
          </w:p>
        </w:tc>
        <w:tc>
          <w:tcPr>
            <w:tcW w:w="2127" w:type="dxa"/>
            <w:tcBorders>
              <w:top w:val="nil"/>
              <w:left w:val="nil"/>
              <w:bottom w:val="single" w:sz="4" w:space="0" w:color="auto"/>
              <w:right w:val="single" w:sz="4" w:space="0" w:color="auto"/>
            </w:tcBorders>
            <w:vAlign w:val="center"/>
            <w:hideMark/>
          </w:tcPr>
          <w:p w14:paraId="3CE739E0"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Norādīt/ </w:t>
            </w:r>
            <w:r w:rsidRPr="00A459F0">
              <w:rPr>
                <w:color w:val="000000" w:themeColor="text1"/>
              </w:rPr>
              <w:t>Specify</w:t>
            </w:r>
          </w:p>
        </w:tc>
        <w:tc>
          <w:tcPr>
            <w:tcW w:w="2528" w:type="dxa"/>
            <w:tcBorders>
              <w:top w:val="single" w:sz="4" w:space="0" w:color="auto"/>
              <w:left w:val="nil"/>
              <w:bottom w:val="single" w:sz="4" w:space="0" w:color="auto"/>
              <w:right w:val="single" w:sz="4" w:space="0" w:color="auto"/>
            </w:tcBorders>
            <w:vAlign w:val="center"/>
          </w:tcPr>
          <w:p w14:paraId="0DA421A4" w14:textId="77777777" w:rsidR="00621E4C" w:rsidRPr="00A459F0" w:rsidRDefault="00621E4C" w:rsidP="00FC488B">
            <w:pPr>
              <w:spacing w:line="276" w:lineRule="auto"/>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CAB4D31"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2BD4EFC" w14:textId="77777777" w:rsidR="00621E4C" w:rsidRPr="00A459F0" w:rsidRDefault="00621E4C" w:rsidP="00FC488B">
            <w:pPr>
              <w:spacing w:line="276" w:lineRule="auto"/>
              <w:jc w:val="center"/>
              <w:rPr>
                <w:color w:val="000000" w:themeColor="text1"/>
                <w:lang w:eastAsia="lv-LV"/>
              </w:rPr>
            </w:pPr>
          </w:p>
        </w:tc>
      </w:tr>
      <w:tr w:rsidR="00A459F0" w:rsidRPr="00A459F0" w14:paraId="6CA28DC9"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1498B89E"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bookmarkStart w:id="3" w:name="_Hlk116079676"/>
            <w:bookmarkEnd w:id="2"/>
          </w:p>
        </w:tc>
        <w:tc>
          <w:tcPr>
            <w:tcW w:w="7140" w:type="dxa"/>
            <w:tcBorders>
              <w:top w:val="single" w:sz="4" w:space="0" w:color="auto"/>
              <w:left w:val="nil"/>
              <w:bottom w:val="single" w:sz="4" w:space="0" w:color="auto"/>
              <w:right w:val="single" w:sz="4" w:space="0" w:color="auto"/>
            </w:tcBorders>
            <w:vAlign w:val="center"/>
          </w:tcPr>
          <w:p w14:paraId="18FCD299" w14:textId="0D3DAD50" w:rsidR="00110760" w:rsidRPr="00A459F0" w:rsidRDefault="00621E4C" w:rsidP="00FC488B">
            <w:pPr>
              <w:spacing w:line="276" w:lineRule="auto"/>
              <w:rPr>
                <w:color w:val="000000" w:themeColor="text1"/>
              </w:rPr>
            </w:pPr>
            <w:r w:rsidRPr="00A459F0">
              <w:rPr>
                <w:color w:val="000000" w:themeColor="text1"/>
              </w:rPr>
              <w:t>3101.710 Sadalne uzskaites, gabarīts 5, 6 gab. 3-fāžu skaitītājiem ar kabeļu moduli, U5D-3/6K</w:t>
            </w:r>
            <w:r w:rsidR="00D114BB" w:rsidRPr="00A459F0">
              <w:rPr>
                <w:color w:val="000000" w:themeColor="text1"/>
              </w:rPr>
              <w:t>.</w:t>
            </w:r>
            <w:r w:rsidRPr="00A459F0">
              <w:rPr>
                <w:color w:val="000000" w:themeColor="text1"/>
              </w:rPr>
              <w:t xml:space="preserve">/ </w:t>
            </w:r>
          </w:p>
          <w:p w14:paraId="41EF3A26" w14:textId="1BFCE08B" w:rsidR="00621E4C" w:rsidRPr="00A459F0" w:rsidRDefault="00E14A6D" w:rsidP="00FC488B">
            <w:pPr>
              <w:spacing w:line="276" w:lineRule="auto"/>
              <w:rPr>
                <w:color w:val="000000" w:themeColor="text1"/>
              </w:rPr>
            </w:pPr>
            <w:r w:rsidRPr="00A459F0">
              <w:rPr>
                <w:color w:val="000000" w:themeColor="text1"/>
              </w:rPr>
              <w:t xml:space="preserve">3101.710 </w:t>
            </w:r>
            <w:r w:rsidR="00D114BB" w:rsidRPr="00A459F0">
              <w:rPr>
                <w:color w:val="000000" w:themeColor="text1"/>
              </w:rPr>
              <w:t>M</w:t>
            </w:r>
            <w:r w:rsidR="00621E4C" w:rsidRPr="00A459F0">
              <w:rPr>
                <w:color w:val="000000" w:themeColor="text1"/>
              </w:rPr>
              <w:t>etering switchgear, dimension 5, for 6 pcs. 3-phase meters, assembled with cable module, U5D-3/6K.</w:t>
            </w:r>
            <w:r w:rsidR="00621E4C" w:rsidRPr="00A459F0">
              <w:rPr>
                <w:rStyle w:val="FootnoteReference"/>
                <w:color w:val="000000" w:themeColor="text1"/>
                <w:lang w:eastAsia="lv-LV"/>
              </w:rPr>
              <w:t xml:space="preserve"> </w:t>
            </w:r>
          </w:p>
        </w:tc>
        <w:tc>
          <w:tcPr>
            <w:tcW w:w="2127" w:type="dxa"/>
            <w:tcBorders>
              <w:top w:val="nil"/>
              <w:left w:val="single" w:sz="4" w:space="0" w:color="auto"/>
              <w:bottom w:val="single" w:sz="4" w:space="0" w:color="auto"/>
              <w:right w:val="single" w:sz="4" w:space="0" w:color="auto"/>
            </w:tcBorders>
            <w:vAlign w:val="center"/>
          </w:tcPr>
          <w:p w14:paraId="119698DA" w14:textId="77777777" w:rsidR="00621E4C" w:rsidRPr="00A459F0" w:rsidRDefault="00621E4C" w:rsidP="00FC488B">
            <w:pPr>
              <w:spacing w:line="276" w:lineRule="auto"/>
              <w:jc w:val="center"/>
              <w:rPr>
                <w:color w:val="000000" w:themeColor="text1"/>
                <w:lang w:eastAsia="lv-LV"/>
              </w:rPr>
            </w:pPr>
            <w:r w:rsidRPr="00A459F0">
              <w:rPr>
                <w:color w:val="000000" w:themeColor="text1"/>
              </w:rPr>
              <w:t>U5D-3/6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59729CE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1CF9AB6D"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1322AD9" w14:textId="77777777" w:rsidR="00621E4C" w:rsidRPr="00A459F0" w:rsidRDefault="00621E4C" w:rsidP="00FC488B">
            <w:pPr>
              <w:spacing w:line="276" w:lineRule="auto"/>
              <w:jc w:val="center"/>
              <w:rPr>
                <w:color w:val="000000" w:themeColor="text1"/>
                <w:lang w:eastAsia="lv-LV"/>
              </w:rPr>
            </w:pPr>
          </w:p>
        </w:tc>
      </w:tr>
      <w:bookmarkEnd w:id="3"/>
      <w:tr w:rsidR="00A459F0" w:rsidRPr="00A459F0" w14:paraId="023ABCB6"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332658BF"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CDDA8B8" w14:textId="12001D95" w:rsidR="00110760" w:rsidRPr="00A459F0" w:rsidRDefault="00621E4C" w:rsidP="00FC488B">
            <w:pPr>
              <w:spacing w:line="276" w:lineRule="auto"/>
              <w:rPr>
                <w:color w:val="000000" w:themeColor="text1"/>
              </w:rPr>
            </w:pPr>
            <w:r w:rsidRPr="00A459F0">
              <w:rPr>
                <w:color w:val="000000" w:themeColor="text1"/>
              </w:rPr>
              <w:t>3101.720 Sadalne uzskaites, gabarīts 5, 9 gab. 1-fāžu skaitītājiem un 2 gab. 3-fāžu skaitītājiem ar kabeļu moduli, U5D-1/9-3/2K</w:t>
            </w:r>
            <w:r w:rsidR="00D114BB" w:rsidRPr="00A459F0">
              <w:rPr>
                <w:color w:val="000000" w:themeColor="text1"/>
              </w:rPr>
              <w:t>.</w:t>
            </w:r>
            <w:r w:rsidRPr="00A459F0">
              <w:rPr>
                <w:color w:val="000000" w:themeColor="text1"/>
              </w:rPr>
              <w:t xml:space="preserve"> / </w:t>
            </w:r>
          </w:p>
          <w:p w14:paraId="6127739F" w14:textId="1D139C06" w:rsidR="00621E4C" w:rsidRPr="00A459F0" w:rsidRDefault="00E14A6D" w:rsidP="00FC488B">
            <w:pPr>
              <w:spacing w:line="276" w:lineRule="auto"/>
              <w:rPr>
                <w:color w:val="000000" w:themeColor="text1"/>
                <w:lang w:eastAsia="lv-LV"/>
              </w:rPr>
            </w:pPr>
            <w:r w:rsidRPr="00A459F0">
              <w:rPr>
                <w:color w:val="000000" w:themeColor="text1"/>
              </w:rPr>
              <w:t xml:space="preserve">3101.720 </w:t>
            </w:r>
            <w:r w:rsidR="00D114BB" w:rsidRPr="00A459F0">
              <w:rPr>
                <w:color w:val="000000" w:themeColor="text1"/>
              </w:rPr>
              <w:t xml:space="preserve">Metering </w:t>
            </w:r>
            <w:r w:rsidR="00621E4C" w:rsidRPr="00A459F0">
              <w:rPr>
                <w:color w:val="000000" w:themeColor="text1"/>
              </w:rPr>
              <w:t>switchgear, dimension 5, for 9 pcs. 1-phase and 2 pcs. 3-phase meters, assembled with cable module, U5D-1/9-3/2K.</w:t>
            </w:r>
          </w:p>
        </w:tc>
        <w:tc>
          <w:tcPr>
            <w:tcW w:w="2127" w:type="dxa"/>
            <w:tcBorders>
              <w:top w:val="nil"/>
              <w:left w:val="single" w:sz="4" w:space="0" w:color="auto"/>
              <w:bottom w:val="single" w:sz="4" w:space="0" w:color="auto"/>
              <w:right w:val="single" w:sz="4" w:space="0" w:color="auto"/>
            </w:tcBorders>
            <w:vAlign w:val="center"/>
          </w:tcPr>
          <w:p w14:paraId="418B8B9B" w14:textId="77777777" w:rsidR="00621E4C" w:rsidRPr="00A459F0" w:rsidRDefault="00621E4C" w:rsidP="00FC488B">
            <w:pPr>
              <w:spacing w:line="276" w:lineRule="auto"/>
              <w:jc w:val="center"/>
              <w:rPr>
                <w:color w:val="000000" w:themeColor="text1"/>
                <w:lang w:eastAsia="lv-LV"/>
              </w:rPr>
            </w:pPr>
            <w:r w:rsidRPr="00A459F0">
              <w:rPr>
                <w:color w:val="000000" w:themeColor="text1"/>
              </w:rPr>
              <w:t>U5D-1/9-3/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17781EB"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00BFC83A"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587100DB" w14:textId="77777777" w:rsidR="00621E4C" w:rsidRPr="00A459F0" w:rsidRDefault="00621E4C" w:rsidP="00FC488B">
            <w:pPr>
              <w:spacing w:line="276" w:lineRule="auto"/>
              <w:jc w:val="center"/>
              <w:rPr>
                <w:color w:val="000000" w:themeColor="text1"/>
                <w:lang w:eastAsia="lv-LV"/>
              </w:rPr>
            </w:pPr>
          </w:p>
        </w:tc>
      </w:tr>
      <w:tr w:rsidR="00A459F0" w:rsidRPr="00A459F0" w14:paraId="6A12DDEC"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22664752"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9C5A295" w14:textId="297BA5E3" w:rsidR="00110760" w:rsidRPr="00A459F0" w:rsidRDefault="00621E4C" w:rsidP="00FC488B">
            <w:pPr>
              <w:spacing w:line="276" w:lineRule="auto"/>
              <w:rPr>
                <w:color w:val="000000" w:themeColor="text1"/>
              </w:rPr>
            </w:pPr>
            <w:r w:rsidRPr="00A459F0">
              <w:rPr>
                <w:color w:val="000000" w:themeColor="text1"/>
              </w:rPr>
              <w:t>3101.740 Sadalne uzskaites, gabarīts 8, 12 gab. 1-fāžu skaitītājiem un 3 gab. 3-fāžu skaitītājiem ar kabeļu moduli, U8D-1/12-33K</w:t>
            </w:r>
            <w:r w:rsidR="00D114BB" w:rsidRPr="00A459F0">
              <w:rPr>
                <w:color w:val="000000" w:themeColor="text1"/>
              </w:rPr>
              <w:t>.</w:t>
            </w:r>
            <w:r w:rsidRPr="00A459F0">
              <w:rPr>
                <w:color w:val="000000" w:themeColor="text1"/>
              </w:rPr>
              <w:t xml:space="preserve">/ </w:t>
            </w:r>
          </w:p>
          <w:p w14:paraId="48CAC6EB" w14:textId="7329861C" w:rsidR="00621E4C" w:rsidRPr="00A459F0" w:rsidRDefault="00E14A6D" w:rsidP="00FC488B">
            <w:pPr>
              <w:spacing w:line="276" w:lineRule="auto"/>
              <w:rPr>
                <w:color w:val="000000" w:themeColor="text1"/>
                <w:lang w:eastAsia="lv-LV"/>
              </w:rPr>
            </w:pPr>
            <w:r w:rsidRPr="00A459F0">
              <w:rPr>
                <w:color w:val="000000" w:themeColor="text1"/>
              </w:rPr>
              <w:t xml:space="preserve">3101.740 </w:t>
            </w:r>
            <w:r w:rsidR="00D114BB" w:rsidRPr="00A459F0">
              <w:rPr>
                <w:color w:val="000000" w:themeColor="text1"/>
              </w:rPr>
              <w:t>M</w:t>
            </w:r>
            <w:r w:rsidR="00621E4C" w:rsidRPr="00A459F0">
              <w:rPr>
                <w:color w:val="000000" w:themeColor="text1"/>
              </w:rPr>
              <w:t>etering switchgear, dimension 8, for12 pcs. 1-phase and 3 pcs. 3-phase meters, assembled with cable module, U8D-1/12-3/3K.</w:t>
            </w:r>
          </w:p>
        </w:tc>
        <w:tc>
          <w:tcPr>
            <w:tcW w:w="2127" w:type="dxa"/>
            <w:tcBorders>
              <w:top w:val="nil"/>
              <w:left w:val="single" w:sz="4" w:space="0" w:color="auto"/>
              <w:bottom w:val="single" w:sz="4" w:space="0" w:color="auto"/>
              <w:right w:val="single" w:sz="4" w:space="0" w:color="auto"/>
            </w:tcBorders>
            <w:vAlign w:val="center"/>
          </w:tcPr>
          <w:p w14:paraId="263E03B5" w14:textId="77777777" w:rsidR="00621E4C" w:rsidRPr="00A459F0" w:rsidRDefault="00621E4C" w:rsidP="00FC488B">
            <w:pPr>
              <w:spacing w:line="276" w:lineRule="auto"/>
              <w:jc w:val="center"/>
              <w:rPr>
                <w:color w:val="000000" w:themeColor="text1"/>
                <w:lang w:eastAsia="lv-LV"/>
              </w:rPr>
            </w:pPr>
            <w:r w:rsidRPr="00A459F0">
              <w:rPr>
                <w:color w:val="000000" w:themeColor="text1"/>
              </w:rPr>
              <w:t>U8D-112-33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34210488"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71B79DB6"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2C2A33D3" w14:textId="77777777" w:rsidR="00621E4C" w:rsidRPr="00A459F0" w:rsidRDefault="00621E4C" w:rsidP="00FC488B">
            <w:pPr>
              <w:spacing w:line="276" w:lineRule="auto"/>
              <w:jc w:val="center"/>
              <w:rPr>
                <w:color w:val="000000" w:themeColor="text1"/>
                <w:lang w:eastAsia="lv-LV"/>
              </w:rPr>
            </w:pPr>
          </w:p>
        </w:tc>
      </w:tr>
      <w:tr w:rsidR="00A459F0" w:rsidRPr="00A459F0" w14:paraId="02893E91"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70D89061"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4E92DE43" w14:textId="0797B741" w:rsidR="00110760" w:rsidRPr="00A459F0" w:rsidRDefault="00621E4C" w:rsidP="00FC488B">
            <w:pPr>
              <w:spacing w:line="276" w:lineRule="auto"/>
              <w:rPr>
                <w:color w:val="000000" w:themeColor="text1"/>
              </w:rPr>
            </w:pPr>
            <w:r w:rsidRPr="00A459F0">
              <w:rPr>
                <w:color w:val="000000" w:themeColor="text1"/>
              </w:rPr>
              <w:t>3101.730 Sadalne uzskaites, gabarīts 8, 9 gab. 3-fāžu skaitītājiem ar kabeļu moduli, U8D-3/9K</w:t>
            </w:r>
            <w:r w:rsidR="00D114BB" w:rsidRPr="00A459F0">
              <w:rPr>
                <w:color w:val="000000" w:themeColor="text1"/>
              </w:rPr>
              <w:t>.</w:t>
            </w:r>
            <w:r w:rsidRPr="00A459F0">
              <w:rPr>
                <w:color w:val="000000" w:themeColor="text1"/>
              </w:rPr>
              <w:t xml:space="preserve">/ </w:t>
            </w:r>
          </w:p>
          <w:p w14:paraId="3F27DDC9" w14:textId="67402DCE" w:rsidR="00621E4C" w:rsidRPr="00A459F0" w:rsidRDefault="00E14A6D" w:rsidP="00FC488B">
            <w:pPr>
              <w:spacing w:line="276" w:lineRule="auto"/>
              <w:rPr>
                <w:color w:val="000000" w:themeColor="text1"/>
              </w:rPr>
            </w:pPr>
            <w:r w:rsidRPr="00A459F0">
              <w:rPr>
                <w:color w:val="000000" w:themeColor="text1"/>
              </w:rPr>
              <w:t xml:space="preserve">3101.730 </w:t>
            </w:r>
            <w:r w:rsidR="00D114BB" w:rsidRPr="00A459F0">
              <w:rPr>
                <w:color w:val="000000" w:themeColor="text1"/>
              </w:rPr>
              <w:t>M</w:t>
            </w:r>
            <w:r w:rsidR="00621E4C" w:rsidRPr="00A459F0">
              <w:rPr>
                <w:color w:val="000000" w:themeColor="text1"/>
              </w:rPr>
              <w:t>etering switchgear, dimension 8, for 9 pcs. 3-phase meters, assembled with cable module, U8D-3/9K.</w:t>
            </w:r>
          </w:p>
        </w:tc>
        <w:tc>
          <w:tcPr>
            <w:tcW w:w="2127" w:type="dxa"/>
            <w:tcBorders>
              <w:top w:val="nil"/>
              <w:left w:val="single" w:sz="4" w:space="0" w:color="auto"/>
              <w:bottom w:val="single" w:sz="4" w:space="0" w:color="auto"/>
              <w:right w:val="single" w:sz="4" w:space="0" w:color="auto"/>
            </w:tcBorders>
            <w:vAlign w:val="center"/>
          </w:tcPr>
          <w:p w14:paraId="77744E4B" w14:textId="77777777" w:rsidR="00621E4C" w:rsidRPr="00A459F0" w:rsidRDefault="00621E4C" w:rsidP="00FC488B">
            <w:pPr>
              <w:spacing w:line="276" w:lineRule="auto"/>
              <w:jc w:val="center"/>
              <w:rPr>
                <w:color w:val="000000" w:themeColor="text1"/>
              </w:rPr>
            </w:pPr>
            <w:r w:rsidRPr="00A459F0">
              <w:rPr>
                <w:color w:val="000000" w:themeColor="text1"/>
              </w:rPr>
              <w:t>U8D-3/9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43EC9120"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65885875"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AB6668F" w14:textId="77777777" w:rsidR="00621E4C" w:rsidRPr="00A459F0" w:rsidRDefault="00621E4C" w:rsidP="00FC488B">
            <w:pPr>
              <w:spacing w:line="276" w:lineRule="auto"/>
              <w:jc w:val="center"/>
              <w:rPr>
                <w:color w:val="000000" w:themeColor="text1"/>
                <w:lang w:eastAsia="lv-LV"/>
              </w:rPr>
            </w:pPr>
          </w:p>
        </w:tc>
      </w:tr>
      <w:tr w:rsidR="00A459F0" w:rsidRPr="00A459F0" w14:paraId="3D974CF8"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6631E025"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26C77AE5" w14:textId="625DFE85" w:rsidR="00110760" w:rsidRPr="00A459F0" w:rsidRDefault="00621E4C" w:rsidP="00FC488B">
            <w:pPr>
              <w:spacing w:line="276" w:lineRule="auto"/>
              <w:rPr>
                <w:color w:val="000000" w:themeColor="text1"/>
                <w:lang w:eastAsia="lv-LV"/>
              </w:rPr>
            </w:pPr>
            <w:r w:rsidRPr="00A459F0">
              <w:rPr>
                <w:color w:val="000000" w:themeColor="text1"/>
                <w:lang w:eastAsia="lv-LV"/>
              </w:rPr>
              <w:t>3101.750 Sadalne uzskaites, gabarīts 9, 12 gab. 3-fāžu skaitītājiem ar kabeļu moduli,</w:t>
            </w:r>
            <w:r w:rsidR="00004AC8">
              <w:rPr>
                <w:color w:val="000000" w:themeColor="text1"/>
                <w:lang w:eastAsia="lv-LV"/>
              </w:rPr>
              <w:t xml:space="preserve"> </w:t>
            </w:r>
            <w:r w:rsidRPr="00A459F0">
              <w:rPr>
                <w:color w:val="000000" w:themeColor="text1"/>
                <w:lang w:eastAsia="lv-LV"/>
              </w:rPr>
              <w:t>U9D-3/12K</w:t>
            </w:r>
            <w:r w:rsidR="00D114BB" w:rsidRPr="00A459F0">
              <w:rPr>
                <w:color w:val="000000" w:themeColor="text1"/>
                <w:lang w:eastAsia="lv-LV"/>
              </w:rPr>
              <w:t>.</w:t>
            </w:r>
            <w:r w:rsidRPr="00A459F0">
              <w:rPr>
                <w:color w:val="000000" w:themeColor="text1"/>
                <w:lang w:eastAsia="lv-LV"/>
              </w:rPr>
              <w:t>/</w:t>
            </w:r>
          </w:p>
          <w:p w14:paraId="2270D060" w14:textId="3E6794E2" w:rsidR="00621E4C" w:rsidRPr="00A459F0" w:rsidRDefault="00621E4C" w:rsidP="00FC488B">
            <w:pPr>
              <w:spacing w:line="276" w:lineRule="auto"/>
              <w:rPr>
                <w:color w:val="000000" w:themeColor="text1"/>
              </w:rPr>
            </w:pPr>
            <w:r w:rsidRPr="00A459F0">
              <w:rPr>
                <w:color w:val="000000" w:themeColor="text1"/>
                <w:lang w:eastAsia="lv-LV"/>
              </w:rPr>
              <w:t xml:space="preserve"> M</w:t>
            </w:r>
            <w:r w:rsidRPr="00A459F0">
              <w:rPr>
                <w:color w:val="000000" w:themeColor="text1"/>
              </w:rPr>
              <w:t xml:space="preserve">etering switchgear, dimension 9, for 12 pcs. 3-phase meters, assembled with cable module, </w:t>
            </w:r>
            <w:r w:rsidRPr="00A459F0">
              <w:rPr>
                <w:color w:val="000000" w:themeColor="text1"/>
                <w:lang w:eastAsia="lv-LV"/>
              </w:rPr>
              <w:t>U9D-3/12K</w:t>
            </w:r>
            <w:r w:rsidRPr="00A459F0">
              <w:rPr>
                <w:color w:val="000000" w:themeColor="text1"/>
              </w:rPr>
              <w:t>.</w:t>
            </w:r>
          </w:p>
        </w:tc>
        <w:tc>
          <w:tcPr>
            <w:tcW w:w="2127" w:type="dxa"/>
            <w:tcBorders>
              <w:top w:val="nil"/>
              <w:left w:val="single" w:sz="4" w:space="0" w:color="auto"/>
              <w:bottom w:val="single" w:sz="4" w:space="0" w:color="auto"/>
              <w:right w:val="single" w:sz="4" w:space="0" w:color="auto"/>
            </w:tcBorders>
            <w:vAlign w:val="center"/>
          </w:tcPr>
          <w:p w14:paraId="5CF6B0B0" w14:textId="77777777" w:rsidR="00621E4C" w:rsidRPr="00A459F0" w:rsidRDefault="00621E4C" w:rsidP="00FC488B">
            <w:pPr>
              <w:spacing w:line="276" w:lineRule="auto"/>
              <w:jc w:val="center"/>
              <w:rPr>
                <w:color w:val="000000" w:themeColor="text1"/>
              </w:rPr>
            </w:pPr>
            <w:r w:rsidRPr="00A459F0">
              <w:rPr>
                <w:color w:val="000000" w:themeColor="text1"/>
                <w:lang w:eastAsia="lv-LV"/>
              </w:rPr>
              <w:t>U9D-3/1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7EE54A8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3D68B073"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74460769" w14:textId="77777777" w:rsidR="00621E4C" w:rsidRPr="00A459F0" w:rsidRDefault="00621E4C" w:rsidP="00FC488B">
            <w:pPr>
              <w:spacing w:line="276" w:lineRule="auto"/>
              <w:jc w:val="center"/>
              <w:rPr>
                <w:color w:val="000000" w:themeColor="text1"/>
                <w:lang w:eastAsia="lv-LV"/>
              </w:rPr>
            </w:pPr>
          </w:p>
        </w:tc>
      </w:tr>
      <w:tr w:rsidR="00A459F0" w:rsidRPr="00A459F0" w14:paraId="04E056F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70708974"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4896E75" w14:textId="4AFA2036" w:rsidR="00110760" w:rsidRPr="00A459F0" w:rsidRDefault="00621E4C" w:rsidP="00FC488B">
            <w:pPr>
              <w:spacing w:line="276" w:lineRule="auto"/>
              <w:rPr>
                <w:color w:val="000000" w:themeColor="text1"/>
              </w:rPr>
            </w:pPr>
            <w:r w:rsidRPr="00A459F0">
              <w:rPr>
                <w:color w:val="000000" w:themeColor="text1"/>
                <w:lang w:eastAsia="lv-LV"/>
              </w:rPr>
              <w:t xml:space="preserve">3101.760 </w:t>
            </w:r>
            <w:r w:rsidRPr="00A459F0">
              <w:rPr>
                <w:color w:val="000000" w:themeColor="text1"/>
              </w:rPr>
              <w:t>Sadalne uzskaites, gabarīts 9, 3 gab. 1-fāžu skaitītājiem un 12 gab. 3-fāžu skaitītājiem ar kabeļu moduli, U9D-1/3-3/12K</w:t>
            </w:r>
            <w:r w:rsidR="00D114BB" w:rsidRPr="00A459F0">
              <w:rPr>
                <w:color w:val="000000" w:themeColor="text1"/>
              </w:rPr>
              <w:t>.</w:t>
            </w:r>
            <w:r w:rsidRPr="00A459F0">
              <w:rPr>
                <w:color w:val="000000" w:themeColor="text1"/>
              </w:rPr>
              <w:t xml:space="preserve">/ </w:t>
            </w:r>
          </w:p>
          <w:p w14:paraId="28560C4C" w14:textId="555DC6A2" w:rsidR="00621E4C" w:rsidRPr="00A459F0" w:rsidRDefault="00E14A6D" w:rsidP="00FC488B">
            <w:pPr>
              <w:spacing w:line="276" w:lineRule="auto"/>
              <w:rPr>
                <w:color w:val="000000" w:themeColor="text1"/>
                <w:lang w:eastAsia="lv-LV"/>
              </w:rPr>
            </w:pPr>
            <w:r w:rsidRPr="00A459F0">
              <w:rPr>
                <w:color w:val="000000" w:themeColor="text1"/>
                <w:lang w:eastAsia="lv-LV"/>
              </w:rPr>
              <w:t xml:space="preserve">3101.760 </w:t>
            </w:r>
            <w:r w:rsidR="00D114BB" w:rsidRPr="00A459F0">
              <w:rPr>
                <w:color w:val="000000" w:themeColor="text1"/>
              </w:rPr>
              <w:t>M</w:t>
            </w:r>
            <w:r w:rsidR="00621E4C" w:rsidRPr="00A459F0">
              <w:rPr>
                <w:color w:val="000000" w:themeColor="text1"/>
              </w:rPr>
              <w:t>etering switchgear, dimension 9, for 3 pcs. 1-phase and 12 pcs. 3-phase meters, assembled with cable module, U9D-1/3-3/12K.</w:t>
            </w:r>
          </w:p>
        </w:tc>
        <w:tc>
          <w:tcPr>
            <w:tcW w:w="2127" w:type="dxa"/>
            <w:tcBorders>
              <w:top w:val="nil"/>
              <w:left w:val="single" w:sz="4" w:space="0" w:color="auto"/>
              <w:bottom w:val="single" w:sz="4" w:space="0" w:color="auto"/>
              <w:right w:val="single" w:sz="4" w:space="0" w:color="auto"/>
            </w:tcBorders>
            <w:vAlign w:val="center"/>
          </w:tcPr>
          <w:p w14:paraId="08227B7B" w14:textId="77777777" w:rsidR="00621E4C" w:rsidRPr="00A459F0" w:rsidRDefault="00621E4C" w:rsidP="00FC488B">
            <w:pPr>
              <w:spacing w:line="276" w:lineRule="auto"/>
              <w:jc w:val="center"/>
              <w:rPr>
                <w:color w:val="000000" w:themeColor="text1"/>
                <w:lang w:eastAsia="lv-LV"/>
              </w:rPr>
            </w:pPr>
            <w:r w:rsidRPr="00A459F0">
              <w:rPr>
                <w:color w:val="000000" w:themeColor="text1"/>
              </w:rPr>
              <w:t>U9D-1/3-3/1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DE7D62E"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32107AE7"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D47C1BD" w14:textId="77777777" w:rsidR="00621E4C" w:rsidRPr="00A459F0" w:rsidRDefault="00621E4C" w:rsidP="00FC488B">
            <w:pPr>
              <w:spacing w:line="276" w:lineRule="auto"/>
              <w:jc w:val="center"/>
              <w:rPr>
                <w:color w:val="000000" w:themeColor="text1"/>
                <w:lang w:eastAsia="lv-LV"/>
              </w:rPr>
            </w:pPr>
          </w:p>
        </w:tc>
      </w:tr>
      <w:tr w:rsidR="00A459F0" w:rsidRPr="00A459F0" w14:paraId="7E100AE1"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D75EDE5"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34EAFFA1" w14:textId="78B2A708" w:rsidR="00110760" w:rsidRPr="00A459F0" w:rsidRDefault="00621E4C" w:rsidP="00FC488B">
            <w:pPr>
              <w:spacing w:line="276" w:lineRule="auto"/>
              <w:rPr>
                <w:color w:val="000000" w:themeColor="text1"/>
              </w:rPr>
            </w:pPr>
            <w:r w:rsidRPr="00A459F0">
              <w:rPr>
                <w:color w:val="000000" w:themeColor="text1"/>
              </w:rPr>
              <w:t>3101.770 Sadalne uzskaites, gabarīts 9, 19 gab. 1-fāžu skaitītājiem un 4 gab. 3-fāžu skaitītājiem ar kabeļu moduli, U9D-1/19-3/4K</w:t>
            </w:r>
            <w:r w:rsidR="00D114BB" w:rsidRPr="00A459F0">
              <w:rPr>
                <w:color w:val="000000" w:themeColor="text1"/>
              </w:rPr>
              <w:t>.</w:t>
            </w:r>
            <w:r w:rsidRPr="00A459F0">
              <w:rPr>
                <w:color w:val="000000" w:themeColor="text1"/>
              </w:rPr>
              <w:t>/</w:t>
            </w:r>
          </w:p>
          <w:p w14:paraId="203436B2" w14:textId="3A74967C" w:rsidR="00621E4C" w:rsidRPr="00A459F0" w:rsidRDefault="00621E4C" w:rsidP="00FC488B">
            <w:pPr>
              <w:spacing w:line="276" w:lineRule="auto"/>
              <w:rPr>
                <w:color w:val="000000" w:themeColor="text1"/>
                <w:lang w:eastAsia="lv-LV"/>
              </w:rPr>
            </w:pPr>
            <w:r w:rsidRPr="00A459F0">
              <w:rPr>
                <w:color w:val="000000" w:themeColor="text1"/>
              </w:rPr>
              <w:t xml:space="preserve"> </w:t>
            </w:r>
            <w:r w:rsidR="00E14A6D" w:rsidRPr="00A459F0">
              <w:rPr>
                <w:color w:val="000000" w:themeColor="text1"/>
              </w:rPr>
              <w:t xml:space="preserve">3101.770 </w:t>
            </w:r>
            <w:r w:rsidR="00D114BB" w:rsidRPr="00A459F0">
              <w:rPr>
                <w:color w:val="000000" w:themeColor="text1"/>
              </w:rPr>
              <w:t>M</w:t>
            </w:r>
            <w:r w:rsidRPr="00A459F0">
              <w:rPr>
                <w:color w:val="000000" w:themeColor="text1"/>
              </w:rPr>
              <w:t>etering switchgear, dimension 9, for 19 pcs. 1-phase and 4 pcs. 3-phase meters, assembled with cable module, U9D-1/19-3/4K.</w:t>
            </w:r>
          </w:p>
        </w:tc>
        <w:tc>
          <w:tcPr>
            <w:tcW w:w="2127" w:type="dxa"/>
            <w:tcBorders>
              <w:top w:val="nil"/>
              <w:left w:val="single" w:sz="4" w:space="0" w:color="auto"/>
              <w:bottom w:val="single" w:sz="4" w:space="0" w:color="auto"/>
              <w:right w:val="single" w:sz="4" w:space="0" w:color="auto"/>
            </w:tcBorders>
            <w:vAlign w:val="center"/>
          </w:tcPr>
          <w:p w14:paraId="0E230F9A" w14:textId="77777777" w:rsidR="00621E4C" w:rsidRPr="00A459F0" w:rsidRDefault="00621E4C" w:rsidP="00FC488B">
            <w:pPr>
              <w:spacing w:line="276" w:lineRule="auto"/>
              <w:jc w:val="center"/>
              <w:rPr>
                <w:color w:val="000000" w:themeColor="text1"/>
                <w:lang w:eastAsia="lv-LV"/>
              </w:rPr>
            </w:pPr>
            <w:r w:rsidRPr="00A459F0">
              <w:rPr>
                <w:color w:val="000000" w:themeColor="text1"/>
              </w:rPr>
              <w:t>U9D-1/19-3/4K</w:t>
            </w:r>
          </w:p>
        </w:tc>
        <w:tc>
          <w:tcPr>
            <w:tcW w:w="2528" w:type="dxa"/>
            <w:tcBorders>
              <w:top w:val="single" w:sz="4" w:space="0" w:color="auto"/>
              <w:left w:val="nil"/>
              <w:bottom w:val="single" w:sz="4" w:space="0" w:color="auto"/>
              <w:right w:val="single" w:sz="4" w:space="0" w:color="auto"/>
            </w:tcBorders>
            <w:vAlign w:val="center"/>
          </w:tcPr>
          <w:p w14:paraId="721A3E9D"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3E10BA9"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B8951B3" w14:textId="77777777" w:rsidR="00621E4C" w:rsidRPr="00A459F0" w:rsidRDefault="00621E4C" w:rsidP="00FC488B">
            <w:pPr>
              <w:spacing w:line="276" w:lineRule="auto"/>
              <w:jc w:val="center"/>
              <w:rPr>
                <w:color w:val="000000" w:themeColor="text1"/>
                <w:lang w:eastAsia="lv-LV"/>
              </w:rPr>
            </w:pPr>
          </w:p>
        </w:tc>
      </w:tr>
      <w:tr w:rsidR="00A459F0" w:rsidRPr="00A459F0" w14:paraId="12CB3BD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87E452F"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2F310832" w14:textId="77777777" w:rsidR="00621E4C" w:rsidRPr="00A459F0" w:rsidRDefault="00621E4C" w:rsidP="00FC488B">
            <w:pPr>
              <w:spacing w:line="276" w:lineRule="auto"/>
              <w:rPr>
                <w:color w:val="000000" w:themeColor="text1"/>
              </w:rPr>
            </w:pPr>
            <w:r w:rsidRPr="00A459F0">
              <w:rPr>
                <w:color w:val="000000" w:themeColor="text1"/>
                <w:lang w:eastAsia="lv-LV"/>
              </w:rPr>
              <w:t xml:space="preserve">Parauga piegādes laiks tehniskajai izvērtēšanai (pēc pieprasījuma), darba dienas/ </w:t>
            </w:r>
            <w:r w:rsidRPr="00A459F0">
              <w:rPr>
                <w:color w:val="000000" w:themeColor="text1"/>
              </w:rPr>
              <w:t>Term of delivery of a sample for technical evaluation (upon request), business days</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hideMark/>
          </w:tcPr>
          <w:p w14:paraId="07144421"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Norādīt/ </w:t>
            </w:r>
            <w:r w:rsidRPr="00A459F0">
              <w:rPr>
                <w:color w:val="000000" w:themeColor="text1"/>
              </w:rPr>
              <w:t xml:space="preserve"> Specify</w:t>
            </w:r>
          </w:p>
        </w:tc>
        <w:tc>
          <w:tcPr>
            <w:tcW w:w="2528" w:type="dxa"/>
            <w:tcBorders>
              <w:top w:val="single" w:sz="4" w:space="0" w:color="auto"/>
              <w:left w:val="nil"/>
              <w:bottom w:val="single" w:sz="4" w:space="0" w:color="auto"/>
              <w:right w:val="single" w:sz="4" w:space="0" w:color="auto"/>
            </w:tcBorders>
            <w:vAlign w:val="center"/>
          </w:tcPr>
          <w:p w14:paraId="2F8650EC"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EDB4AA5"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hideMark/>
          </w:tcPr>
          <w:p w14:paraId="4DCB7EC5" w14:textId="77777777" w:rsidR="00621E4C" w:rsidRPr="00A459F0" w:rsidRDefault="00621E4C" w:rsidP="00FC488B">
            <w:pPr>
              <w:spacing w:line="276" w:lineRule="auto"/>
              <w:jc w:val="center"/>
              <w:rPr>
                <w:bCs/>
                <w:color w:val="000000" w:themeColor="text1"/>
                <w:lang w:eastAsia="lv-LV"/>
              </w:rPr>
            </w:pPr>
          </w:p>
        </w:tc>
      </w:tr>
      <w:tr w:rsidR="00A459F0" w:rsidRPr="00A459F0" w14:paraId="39F6D9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9C251CA"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tcPr>
          <w:p w14:paraId="4EC860D6" w14:textId="77777777" w:rsidR="00621E4C" w:rsidRPr="00A459F0" w:rsidRDefault="00621E4C" w:rsidP="00FC488B">
            <w:pPr>
              <w:spacing w:line="276" w:lineRule="auto"/>
              <w:rPr>
                <w:color w:val="000000" w:themeColor="text1"/>
              </w:rPr>
            </w:pPr>
            <w:r w:rsidRPr="00A459F0">
              <w:rPr>
                <w:color w:val="000000" w:themeColor="text1"/>
              </w:rPr>
              <w:t xml:space="preserve">Sadaļņu komplektāciju saraksts </w:t>
            </w:r>
            <w:r w:rsidRPr="00A459F0">
              <w:rPr>
                <w:b/>
                <w:bCs/>
                <w:color w:val="000000" w:themeColor="text1"/>
              </w:rPr>
              <w:t>Pielikums Nr. 5</w:t>
            </w:r>
            <w:r w:rsidRPr="00A459F0">
              <w:rPr>
                <w:color w:val="000000" w:themeColor="text1"/>
              </w:rPr>
              <w:t xml:space="preserve">/ </w:t>
            </w:r>
          </w:p>
          <w:p w14:paraId="7837E341" w14:textId="77777777" w:rsidR="00621E4C" w:rsidRPr="00A459F0" w:rsidRDefault="00621E4C" w:rsidP="00FC488B">
            <w:pPr>
              <w:spacing w:line="276" w:lineRule="auto"/>
              <w:rPr>
                <w:color w:val="000000" w:themeColor="text1"/>
                <w:lang w:eastAsia="lv-LV"/>
              </w:rPr>
            </w:pPr>
            <w:r w:rsidRPr="00A459F0">
              <w:rPr>
                <w:color w:val="000000" w:themeColor="text1"/>
              </w:rPr>
              <w:t xml:space="preserve">List of assembly variants </w:t>
            </w:r>
            <w:r w:rsidRPr="00A459F0">
              <w:rPr>
                <w:b/>
                <w:bCs/>
                <w:color w:val="000000" w:themeColor="text1"/>
              </w:rPr>
              <w:t>Annex No. 5</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13163BF0"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Pielikums Nr. 5/ </w:t>
            </w:r>
          </w:p>
          <w:p w14:paraId="57061B76"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Annex No. 5</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0585D5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790122B9"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B9E10CA" w14:textId="77777777" w:rsidR="00621E4C" w:rsidRPr="00A459F0" w:rsidRDefault="00621E4C" w:rsidP="00FC488B">
            <w:pPr>
              <w:spacing w:line="276" w:lineRule="auto"/>
              <w:jc w:val="center"/>
              <w:rPr>
                <w:bCs/>
                <w:color w:val="000000" w:themeColor="text1"/>
              </w:rPr>
            </w:pPr>
          </w:p>
        </w:tc>
      </w:tr>
      <w:tr w:rsidR="00A459F0" w:rsidRPr="00A459F0" w14:paraId="5CE9906D" w14:textId="77777777" w:rsidTr="00FC488B">
        <w:trPr>
          <w:cantSplit/>
          <w:trHeight w:val="351"/>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DFCD524" w14:textId="77777777" w:rsidR="00D114BB" w:rsidRPr="00A459F0" w:rsidRDefault="00D114BB" w:rsidP="00D114BB">
            <w:pPr>
              <w:ind w:right="318"/>
              <w:jc w:val="center"/>
              <w:rPr>
                <w:color w:val="000000" w:themeColor="text1"/>
                <w:lang w:eastAsia="lv-LV"/>
              </w:rPr>
            </w:pPr>
          </w:p>
        </w:tc>
        <w:tc>
          <w:tcPr>
            <w:tcW w:w="7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3D16DE" w14:textId="77777777" w:rsidR="00D114BB" w:rsidRPr="00A459F0" w:rsidRDefault="00D114BB" w:rsidP="00D114BB">
            <w:pPr>
              <w:rPr>
                <w:b/>
                <w:bCs/>
                <w:color w:val="000000" w:themeColor="text1"/>
                <w:lang w:eastAsia="lv-LV"/>
              </w:rPr>
            </w:pPr>
            <w:r w:rsidRPr="00A459F0">
              <w:rPr>
                <w:b/>
                <w:bCs/>
                <w:color w:val="000000" w:themeColor="text1"/>
                <w:lang w:eastAsia="lv-LV"/>
              </w:rPr>
              <w:t xml:space="preserve">Papildus elementi (nav iekļauti sadalnes pamatkomplektācijā)./ </w:t>
            </w:r>
          </w:p>
          <w:p w14:paraId="7789AD8D" w14:textId="4D28F739" w:rsidR="00D114BB" w:rsidRPr="00A459F0" w:rsidRDefault="00D114BB" w:rsidP="00D114BB">
            <w:pPr>
              <w:spacing w:line="276" w:lineRule="auto"/>
              <w:rPr>
                <w:color w:val="000000" w:themeColor="text1"/>
                <w:lang w:eastAsia="lv-LV"/>
              </w:rPr>
            </w:pPr>
            <w:r w:rsidRPr="00A459F0">
              <w:rPr>
                <w:b/>
                <w:color w:val="000000" w:themeColor="text1"/>
              </w:rPr>
              <w:t>Additional elements (not included in the basic box set).</w:t>
            </w:r>
          </w:p>
        </w:tc>
        <w:tc>
          <w:tcPr>
            <w:tcW w:w="212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7D3F481" w14:textId="77777777" w:rsidR="00D114BB" w:rsidRPr="00A459F0" w:rsidRDefault="00D114BB" w:rsidP="00D114BB">
            <w:pPr>
              <w:spacing w:line="276" w:lineRule="auto"/>
              <w:jc w:val="center"/>
              <w:rPr>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57E37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BBEF82B"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8436795" w14:textId="77777777" w:rsidR="00D114BB" w:rsidRPr="00A459F0" w:rsidRDefault="00D114BB" w:rsidP="00D114BB">
            <w:pPr>
              <w:spacing w:line="276" w:lineRule="auto"/>
              <w:jc w:val="center"/>
              <w:rPr>
                <w:b/>
                <w:color w:val="000000" w:themeColor="text1"/>
              </w:rPr>
            </w:pPr>
          </w:p>
        </w:tc>
      </w:tr>
      <w:tr w:rsidR="00A459F0" w:rsidRPr="00A459F0" w14:paraId="5653408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7568283"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404AFE8" w14:textId="521456B8" w:rsidR="00C17F33" w:rsidRPr="00A459F0" w:rsidRDefault="00D114BB" w:rsidP="00D114BB">
            <w:pPr>
              <w:spacing w:line="276" w:lineRule="auto"/>
              <w:rPr>
                <w:color w:val="000000" w:themeColor="text1"/>
              </w:rPr>
            </w:pPr>
            <w:r w:rsidRPr="00A459F0">
              <w:rPr>
                <w:color w:val="000000" w:themeColor="text1"/>
              </w:rPr>
              <w:t>3106.063 Stiprinājuma elementu komplekts U, K, UK sadalnes montāžai pie sienas un savstarpējai saskrūvēšanai, WB</w:t>
            </w:r>
            <w:r w:rsidR="00C17F33" w:rsidRPr="00A459F0">
              <w:rPr>
                <w:color w:val="000000" w:themeColor="text1"/>
              </w:rPr>
              <w:t>.</w:t>
            </w:r>
            <w:r w:rsidRPr="00A459F0">
              <w:rPr>
                <w:color w:val="000000" w:themeColor="text1"/>
              </w:rPr>
              <w:t xml:space="preserve">/ </w:t>
            </w:r>
          </w:p>
          <w:p w14:paraId="1CD9980F" w14:textId="72DD3CCE" w:rsidR="00D114BB" w:rsidRPr="00A459F0" w:rsidRDefault="00D114BB" w:rsidP="00D114BB">
            <w:pPr>
              <w:spacing w:line="276" w:lineRule="auto"/>
              <w:rPr>
                <w:color w:val="000000" w:themeColor="text1"/>
                <w:lang w:eastAsia="lv-LV"/>
              </w:rPr>
            </w:pPr>
            <w:r w:rsidRPr="00A459F0">
              <w:rPr>
                <w:color w:val="000000" w:themeColor="text1"/>
              </w:rPr>
              <w:t>Fixings for installing the switchgear to the wall and mutual screwing together, WB</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62AB4154"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WB</w:t>
            </w:r>
          </w:p>
        </w:tc>
        <w:tc>
          <w:tcPr>
            <w:tcW w:w="2528" w:type="dxa"/>
            <w:tcBorders>
              <w:top w:val="single" w:sz="4" w:space="0" w:color="auto"/>
              <w:left w:val="nil"/>
              <w:bottom w:val="single" w:sz="4" w:space="0" w:color="auto"/>
              <w:right w:val="single" w:sz="4" w:space="0" w:color="auto"/>
            </w:tcBorders>
            <w:vAlign w:val="center"/>
          </w:tcPr>
          <w:p w14:paraId="5EF61119"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0FAE74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486E6DB" w14:textId="77777777" w:rsidR="00D114BB" w:rsidRPr="00A459F0" w:rsidRDefault="00D114BB" w:rsidP="00D114BB">
            <w:pPr>
              <w:spacing w:line="276" w:lineRule="auto"/>
              <w:jc w:val="center"/>
              <w:rPr>
                <w:b/>
                <w:color w:val="000000" w:themeColor="text1"/>
              </w:rPr>
            </w:pPr>
          </w:p>
        </w:tc>
      </w:tr>
      <w:tr w:rsidR="00A459F0" w:rsidRPr="00A459F0" w14:paraId="0E510C9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ADD3A38"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27038D4" w14:textId="77777777" w:rsidR="00C17F33" w:rsidRPr="00A459F0" w:rsidRDefault="00D114BB" w:rsidP="00D114BB">
            <w:pPr>
              <w:spacing w:line="276" w:lineRule="auto"/>
              <w:rPr>
                <w:color w:val="000000" w:themeColor="text1"/>
              </w:rPr>
            </w:pPr>
            <w:r w:rsidRPr="00A459F0">
              <w:rPr>
                <w:color w:val="000000" w:themeColor="text1"/>
              </w:rPr>
              <w:t>3106.045 Jumts ar kabeļu izvadu uz augšu sadales ar gabarītu 5</w:t>
            </w:r>
            <w:r w:rsidRPr="00A459F0">
              <w:rPr>
                <w:bCs/>
                <w:color w:val="000000" w:themeColor="text1"/>
              </w:rPr>
              <w:t>, JU5</w:t>
            </w:r>
            <w:r w:rsidR="00C17F33" w:rsidRPr="00A459F0">
              <w:rPr>
                <w:bCs/>
                <w:color w:val="000000" w:themeColor="text1"/>
              </w:rPr>
              <w:t>.</w:t>
            </w:r>
            <w:r w:rsidRPr="00A459F0">
              <w:rPr>
                <w:color w:val="000000" w:themeColor="text1"/>
              </w:rPr>
              <w:t xml:space="preserve">/ </w:t>
            </w:r>
          </w:p>
          <w:p w14:paraId="640F3B5A" w14:textId="0B2E138B" w:rsidR="00D114BB" w:rsidRPr="00A459F0" w:rsidRDefault="00D114BB" w:rsidP="00D114BB">
            <w:pPr>
              <w:spacing w:line="276" w:lineRule="auto"/>
              <w:rPr>
                <w:color w:val="000000" w:themeColor="text1"/>
                <w:lang w:eastAsia="lv-LV"/>
              </w:rPr>
            </w:pPr>
            <w:r w:rsidRPr="00A459F0">
              <w:rPr>
                <w:color w:val="000000" w:themeColor="text1"/>
              </w:rPr>
              <w:t>Roof with a top cable outlet with dimension 5, JU5</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3764D0B3" w14:textId="77777777" w:rsidR="00D114BB" w:rsidRPr="00A459F0" w:rsidRDefault="00D114BB" w:rsidP="00D114BB">
            <w:pPr>
              <w:spacing w:line="276" w:lineRule="auto"/>
              <w:jc w:val="center"/>
              <w:rPr>
                <w:color w:val="000000" w:themeColor="text1"/>
                <w:lang w:eastAsia="lv-LV"/>
              </w:rPr>
            </w:pPr>
            <w:r w:rsidRPr="00A459F0">
              <w:rPr>
                <w:color w:val="000000" w:themeColor="text1"/>
              </w:rPr>
              <w:t>JU5</w:t>
            </w:r>
          </w:p>
        </w:tc>
        <w:tc>
          <w:tcPr>
            <w:tcW w:w="2528" w:type="dxa"/>
            <w:tcBorders>
              <w:top w:val="single" w:sz="4" w:space="0" w:color="auto"/>
              <w:left w:val="nil"/>
              <w:bottom w:val="single" w:sz="4" w:space="0" w:color="auto"/>
              <w:right w:val="single" w:sz="4" w:space="0" w:color="auto"/>
            </w:tcBorders>
            <w:vAlign w:val="center"/>
          </w:tcPr>
          <w:p w14:paraId="31A7372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6FC6C2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CCDCD7D" w14:textId="77777777" w:rsidR="00D114BB" w:rsidRPr="00A459F0" w:rsidRDefault="00D114BB" w:rsidP="00D114BB">
            <w:pPr>
              <w:spacing w:line="276" w:lineRule="auto"/>
              <w:jc w:val="center"/>
              <w:rPr>
                <w:b/>
                <w:color w:val="000000" w:themeColor="text1"/>
              </w:rPr>
            </w:pPr>
          </w:p>
        </w:tc>
      </w:tr>
      <w:tr w:rsidR="00A459F0" w:rsidRPr="00A459F0" w14:paraId="76A33C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65D41C4"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FD1068C" w14:textId="77777777" w:rsidR="00C17F33" w:rsidRPr="00A459F0" w:rsidRDefault="00D114BB" w:rsidP="00D114BB">
            <w:pPr>
              <w:spacing w:line="276" w:lineRule="auto"/>
              <w:rPr>
                <w:color w:val="000000" w:themeColor="text1"/>
              </w:rPr>
            </w:pPr>
            <w:r w:rsidRPr="00A459F0">
              <w:rPr>
                <w:color w:val="000000" w:themeColor="text1"/>
              </w:rPr>
              <w:t>3106.046 Jumts ar kabeļu izvadu uz augšu, sadalne gabarīts 8 (uzskaites), JU8</w:t>
            </w:r>
            <w:r w:rsidR="00C17F33" w:rsidRPr="00A459F0">
              <w:rPr>
                <w:color w:val="000000" w:themeColor="text1"/>
              </w:rPr>
              <w:t>.</w:t>
            </w:r>
            <w:r w:rsidRPr="00A459F0">
              <w:rPr>
                <w:color w:val="000000" w:themeColor="text1"/>
              </w:rPr>
              <w:t xml:space="preserve">/ </w:t>
            </w:r>
          </w:p>
          <w:p w14:paraId="52B0E387" w14:textId="67CDCC78" w:rsidR="00D114BB" w:rsidRPr="00A459F0" w:rsidRDefault="00D114BB" w:rsidP="00D114BB">
            <w:pPr>
              <w:spacing w:line="276" w:lineRule="auto"/>
              <w:rPr>
                <w:color w:val="000000" w:themeColor="text1"/>
                <w:lang w:eastAsia="lv-LV"/>
              </w:rPr>
            </w:pPr>
            <w:r w:rsidRPr="00A459F0">
              <w:rPr>
                <w:color w:val="000000" w:themeColor="text1"/>
              </w:rPr>
              <w:t>Roof with a top cable outlet, the switchgear with dimension 8 (metering), JU8</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67159E63" w14:textId="77777777" w:rsidR="00D114BB" w:rsidRPr="00A459F0" w:rsidRDefault="00D114BB" w:rsidP="00D114BB">
            <w:pPr>
              <w:spacing w:line="276" w:lineRule="auto"/>
              <w:jc w:val="center"/>
              <w:rPr>
                <w:color w:val="000000" w:themeColor="text1"/>
                <w:lang w:eastAsia="lv-LV"/>
              </w:rPr>
            </w:pPr>
            <w:r w:rsidRPr="00A459F0">
              <w:rPr>
                <w:color w:val="000000" w:themeColor="text1"/>
              </w:rPr>
              <w:t>JU8</w:t>
            </w:r>
          </w:p>
        </w:tc>
        <w:tc>
          <w:tcPr>
            <w:tcW w:w="2528" w:type="dxa"/>
            <w:tcBorders>
              <w:top w:val="single" w:sz="4" w:space="0" w:color="auto"/>
              <w:left w:val="nil"/>
              <w:bottom w:val="single" w:sz="4" w:space="0" w:color="auto"/>
              <w:right w:val="single" w:sz="4" w:space="0" w:color="auto"/>
            </w:tcBorders>
            <w:vAlign w:val="center"/>
          </w:tcPr>
          <w:p w14:paraId="436A2ED4"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B936650"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0C8E919" w14:textId="77777777" w:rsidR="00D114BB" w:rsidRPr="00A459F0" w:rsidRDefault="00D114BB" w:rsidP="00D114BB">
            <w:pPr>
              <w:spacing w:line="276" w:lineRule="auto"/>
              <w:jc w:val="center"/>
              <w:rPr>
                <w:b/>
                <w:color w:val="000000" w:themeColor="text1"/>
              </w:rPr>
            </w:pPr>
          </w:p>
        </w:tc>
      </w:tr>
      <w:tr w:rsidR="00A459F0" w:rsidRPr="00A459F0" w14:paraId="5E2E00A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F4EFB1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F143212" w14:textId="77777777" w:rsidR="00C17F33" w:rsidRPr="00A459F0" w:rsidRDefault="00D114BB" w:rsidP="00D114BB">
            <w:pPr>
              <w:spacing w:line="276" w:lineRule="auto"/>
              <w:rPr>
                <w:color w:val="000000" w:themeColor="text1"/>
              </w:rPr>
            </w:pPr>
            <w:r w:rsidRPr="00A459F0">
              <w:rPr>
                <w:color w:val="000000" w:themeColor="text1"/>
              </w:rPr>
              <w:t>3106.047 Jumts ar kabeļu izvadu uz augšu, sadalne gabarīts 9 (uzskaites), JU9</w:t>
            </w:r>
            <w:r w:rsidR="00C17F33" w:rsidRPr="00A459F0">
              <w:rPr>
                <w:color w:val="000000" w:themeColor="text1"/>
              </w:rPr>
              <w:t>.</w:t>
            </w:r>
            <w:r w:rsidRPr="00A459F0">
              <w:rPr>
                <w:color w:val="000000" w:themeColor="text1"/>
              </w:rPr>
              <w:t xml:space="preserve">/ </w:t>
            </w:r>
          </w:p>
          <w:p w14:paraId="4404B78B" w14:textId="59E87BD7" w:rsidR="00D114BB" w:rsidRPr="00A459F0" w:rsidRDefault="00D114BB" w:rsidP="00D114BB">
            <w:pPr>
              <w:spacing w:line="276" w:lineRule="auto"/>
              <w:rPr>
                <w:color w:val="000000" w:themeColor="text1"/>
                <w:lang w:eastAsia="lv-LV"/>
              </w:rPr>
            </w:pPr>
            <w:r w:rsidRPr="00A459F0">
              <w:rPr>
                <w:color w:val="000000" w:themeColor="text1"/>
              </w:rPr>
              <w:t>Roof with a top cable outlet, the switchgear with dimension 9 (metering), JU9</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04021CE7" w14:textId="77777777" w:rsidR="00D114BB" w:rsidRPr="00A459F0" w:rsidRDefault="00D114BB" w:rsidP="00D114BB">
            <w:pPr>
              <w:spacing w:line="276" w:lineRule="auto"/>
              <w:jc w:val="center"/>
              <w:rPr>
                <w:color w:val="000000" w:themeColor="text1"/>
                <w:lang w:eastAsia="lv-LV"/>
              </w:rPr>
            </w:pPr>
            <w:r w:rsidRPr="00A459F0">
              <w:rPr>
                <w:color w:val="000000" w:themeColor="text1"/>
              </w:rPr>
              <w:t>JU9</w:t>
            </w:r>
          </w:p>
        </w:tc>
        <w:tc>
          <w:tcPr>
            <w:tcW w:w="2528" w:type="dxa"/>
            <w:tcBorders>
              <w:top w:val="single" w:sz="4" w:space="0" w:color="auto"/>
              <w:left w:val="nil"/>
              <w:bottom w:val="single" w:sz="4" w:space="0" w:color="auto"/>
              <w:right w:val="single" w:sz="4" w:space="0" w:color="auto"/>
            </w:tcBorders>
            <w:vAlign w:val="center"/>
          </w:tcPr>
          <w:p w14:paraId="601B6F6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78CD58D"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0E938A0" w14:textId="77777777" w:rsidR="00D114BB" w:rsidRPr="00A459F0" w:rsidRDefault="00D114BB" w:rsidP="00D114BB">
            <w:pPr>
              <w:spacing w:line="276" w:lineRule="auto"/>
              <w:jc w:val="center"/>
              <w:rPr>
                <w:b/>
                <w:color w:val="000000" w:themeColor="text1"/>
              </w:rPr>
            </w:pPr>
          </w:p>
        </w:tc>
      </w:tr>
      <w:tr w:rsidR="00A459F0" w:rsidRPr="00A459F0" w14:paraId="4E4CFB9E"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5DBFF28"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27C9D0C8" w14:textId="77777777" w:rsidR="009814EA" w:rsidRDefault="00D114BB" w:rsidP="009814EA">
            <w:pPr>
              <w:rPr>
                <w:color w:val="000000" w:themeColor="text1"/>
              </w:rPr>
            </w:pPr>
            <w:r w:rsidRPr="00A459F0">
              <w:rPr>
                <w:color w:val="000000" w:themeColor="text1"/>
              </w:rPr>
              <w:t>Krāsojums – esošās sadalnes korpusa un papildus elementu nokrāsošana. Krāsas tonis RAL7032 vai RAL7035./</w:t>
            </w:r>
          </w:p>
          <w:p w14:paraId="1DB4FA3A" w14:textId="7DC2732F" w:rsidR="00D114BB" w:rsidRPr="00A459F0" w:rsidRDefault="00D114BB" w:rsidP="009814EA">
            <w:pPr>
              <w:rPr>
                <w:color w:val="000000" w:themeColor="text1"/>
                <w:lang w:eastAsia="lv-LV"/>
              </w:rPr>
            </w:pPr>
            <w:r w:rsidRPr="00A459F0">
              <w:rPr>
                <w:color w:val="000000" w:themeColor="text1"/>
              </w:rPr>
              <w:t xml:space="preserve"> Painting - painting of the existing switchgear housing and additional elements. Colour RAL7032 or RAL7035</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42F05112" w14:textId="77777777" w:rsidR="00D114BB" w:rsidRPr="00A459F0" w:rsidRDefault="00D114BB" w:rsidP="00D114BB">
            <w:pPr>
              <w:spacing w:line="276" w:lineRule="auto"/>
              <w:jc w:val="center"/>
              <w:rPr>
                <w:color w:val="000000" w:themeColor="text1"/>
                <w:lang w:eastAsia="lv-LV"/>
              </w:rPr>
            </w:pPr>
            <w:r w:rsidRPr="00A459F0">
              <w:rPr>
                <w:color w:val="000000" w:themeColor="text1"/>
              </w:rPr>
              <w:t>RAL7032 vai RAL7035</w:t>
            </w:r>
          </w:p>
        </w:tc>
        <w:tc>
          <w:tcPr>
            <w:tcW w:w="2528" w:type="dxa"/>
            <w:tcBorders>
              <w:top w:val="single" w:sz="4" w:space="0" w:color="auto"/>
              <w:left w:val="nil"/>
              <w:bottom w:val="single" w:sz="4" w:space="0" w:color="auto"/>
              <w:right w:val="single" w:sz="4" w:space="0" w:color="auto"/>
            </w:tcBorders>
            <w:vAlign w:val="center"/>
          </w:tcPr>
          <w:p w14:paraId="1862FCC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8872A1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466941D" w14:textId="77777777" w:rsidR="00D114BB" w:rsidRPr="00A459F0" w:rsidRDefault="00D114BB" w:rsidP="00D114BB">
            <w:pPr>
              <w:spacing w:line="276" w:lineRule="auto"/>
              <w:jc w:val="center"/>
              <w:rPr>
                <w:b/>
                <w:color w:val="000000" w:themeColor="text1"/>
              </w:rPr>
            </w:pPr>
          </w:p>
        </w:tc>
      </w:tr>
      <w:tr w:rsidR="00A459F0" w:rsidRPr="00A459F0" w14:paraId="14C4DD83"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DC97E" w14:textId="77777777" w:rsidR="00D114BB" w:rsidRPr="00A459F0" w:rsidRDefault="00D114BB" w:rsidP="00D114BB">
            <w:pPr>
              <w:pStyle w:val="ListParagraph"/>
              <w:spacing w:after="0" w:line="240" w:lineRule="auto"/>
              <w:ind w:left="0" w:right="318"/>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07D298" w14:textId="77777777" w:rsidR="00D114BB" w:rsidRPr="00A459F0" w:rsidRDefault="00D114BB" w:rsidP="00D114BB">
            <w:pPr>
              <w:spacing w:line="276" w:lineRule="auto"/>
              <w:rPr>
                <w:color w:val="000000" w:themeColor="text1"/>
                <w:lang w:eastAsia="lv-LV"/>
              </w:rPr>
            </w:pPr>
            <w:r w:rsidRPr="00A459F0">
              <w:rPr>
                <w:b/>
                <w:bCs/>
                <w:color w:val="000000" w:themeColor="text1"/>
                <w:lang w:eastAsia="lv-LV"/>
              </w:rPr>
              <w:t>Saistītās tehniskās specifikācijas (TS), kurās aprakstīts materiāls, ko šajā iekārtā izmanto kā sastāvdaļu</w:t>
            </w:r>
            <w:r w:rsidRPr="00A459F0">
              <w:rPr>
                <w:b/>
                <w:bCs/>
                <w:color w:val="000000" w:themeColor="text1"/>
                <w:lang w:val="en-US" w:eastAsia="lv-LV"/>
              </w:rPr>
              <w:t>/ Related technical specifications (TS), which described material used in this equipment as component</w:t>
            </w:r>
            <w:r w:rsidRPr="00A459F0">
              <w:rPr>
                <w:rStyle w:val="FootnoteReference"/>
                <w:rFonts w:eastAsia="Calibri"/>
                <w:color w:val="000000" w:themeColor="text1"/>
              </w:rPr>
              <w:footnoteReference w:id="4"/>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26F9BE" w14:textId="77777777" w:rsidR="00D114BB" w:rsidRPr="00A459F0" w:rsidRDefault="00D114BB" w:rsidP="00D114BB">
            <w:pPr>
              <w:spacing w:line="276" w:lineRule="auto"/>
              <w:jc w:val="center"/>
              <w:rPr>
                <w:color w:val="000000" w:themeColor="text1"/>
                <w:lang w:eastAsia="lv-LV"/>
              </w:rPr>
            </w:pPr>
            <w:r w:rsidRPr="00A459F0">
              <w:rPr>
                <w:b/>
                <w:bCs/>
                <w:color w:val="000000" w:themeColor="text1"/>
                <w:lang w:eastAsia="lv-LV"/>
              </w:rPr>
              <w:t>Izmantots  materiāls no Materiālu reģistra (MR) vai aizpildīta Tehniskā specifikācija (TS)/ Material from the Material Register (MR) or completed Technical Specification (TS)</w:t>
            </w: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47D6D9"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0A212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73C65" w14:textId="77777777" w:rsidR="00D114BB" w:rsidRPr="00A459F0" w:rsidRDefault="00D114BB" w:rsidP="00D114BB">
            <w:pPr>
              <w:spacing w:line="276" w:lineRule="auto"/>
              <w:jc w:val="center"/>
              <w:rPr>
                <w:b/>
                <w:color w:val="000000" w:themeColor="text1"/>
              </w:rPr>
            </w:pPr>
          </w:p>
        </w:tc>
      </w:tr>
      <w:tr w:rsidR="00A459F0" w:rsidRPr="00A459F0" w14:paraId="68307B2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F72B6F1"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4EE118E9" w14:textId="30BA0D29" w:rsidR="00D114BB" w:rsidRPr="00A459F0" w:rsidRDefault="00D114BB" w:rsidP="00D114BB">
            <w:pPr>
              <w:spacing w:line="276" w:lineRule="auto"/>
              <w:rPr>
                <w:color w:val="000000" w:themeColor="text1"/>
                <w:lang w:eastAsia="lv-LV"/>
              </w:rPr>
            </w:pPr>
            <w:r w:rsidRPr="00A459F0">
              <w:rPr>
                <w:color w:val="000000" w:themeColor="text1"/>
              </w:rPr>
              <w:t>TS_1301.200_v1_Bistami_elektriba</w:t>
            </w:r>
            <w:r w:rsidR="00517FB8">
              <w:rPr>
                <w:color w:val="000000" w:themeColor="text1"/>
              </w:rPr>
              <w:t>_</w:t>
            </w:r>
            <w:r w:rsidRPr="00A459F0">
              <w:rPr>
                <w:color w:val="000000" w:themeColor="text1"/>
              </w:rPr>
              <w:t>artipa</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2C8588EC"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r w:rsidRPr="00A459F0">
              <w:rPr>
                <w:rStyle w:val="FootnoteReference"/>
                <w:rFonts w:eastAsia="Calibri"/>
                <w:color w:val="000000" w:themeColor="text1"/>
              </w:rPr>
              <w:footnoteReference w:id="5"/>
            </w:r>
          </w:p>
        </w:tc>
        <w:tc>
          <w:tcPr>
            <w:tcW w:w="2528" w:type="dxa"/>
            <w:tcBorders>
              <w:top w:val="single" w:sz="4" w:space="0" w:color="auto"/>
              <w:left w:val="nil"/>
              <w:bottom w:val="single" w:sz="4" w:space="0" w:color="auto"/>
              <w:right w:val="single" w:sz="4" w:space="0" w:color="auto"/>
            </w:tcBorders>
            <w:vAlign w:val="center"/>
          </w:tcPr>
          <w:p w14:paraId="19E29D4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5B78016"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BB98BAF" w14:textId="77777777" w:rsidR="00D114BB" w:rsidRPr="00A459F0" w:rsidRDefault="00D114BB" w:rsidP="00D114BB">
            <w:pPr>
              <w:spacing w:line="276" w:lineRule="auto"/>
              <w:jc w:val="center"/>
              <w:rPr>
                <w:b/>
                <w:color w:val="000000" w:themeColor="text1"/>
              </w:rPr>
            </w:pPr>
          </w:p>
        </w:tc>
      </w:tr>
      <w:tr w:rsidR="00A459F0" w:rsidRPr="00A459F0" w14:paraId="1B65E9D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6F2A646"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45E189FF" w14:textId="6C979D48" w:rsidR="00D114BB" w:rsidRPr="00A459F0" w:rsidRDefault="00D114BB" w:rsidP="00D114BB">
            <w:pPr>
              <w:spacing w:line="276" w:lineRule="auto"/>
              <w:rPr>
                <w:color w:val="000000" w:themeColor="text1"/>
              </w:rPr>
            </w:pPr>
            <w:hyperlink r:id="rId8" w:history="1">
              <w:r w:rsidRPr="00A459F0">
                <w:rPr>
                  <w:rStyle w:val="Hyperlink"/>
                  <w:color w:val="000000" w:themeColor="text1"/>
                  <w:u w:val="none"/>
                </w:rPr>
                <w:t>TS_1304.005_v1_Bistami_elektriba</w:t>
              </w:r>
              <w:r w:rsidR="00517FB8">
                <w:rPr>
                  <w:rStyle w:val="Hyperlink"/>
                  <w:color w:val="000000" w:themeColor="text1"/>
                  <w:u w:val="none"/>
                </w:rPr>
                <w:t>_</w:t>
              </w:r>
              <w:r w:rsidRPr="00A459F0">
                <w:rPr>
                  <w:rStyle w:val="Hyperlink"/>
                  <w:color w:val="000000" w:themeColor="text1"/>
                  <w:u w:val="none"/>
                </w:rPr>
                <w:t>iekstelpu</w:t>
              </w:r>
            </w:hyperlink>
          </w:p>
        </w:tc>
        <w:tc>
          <w:tcPr>
            <w:tcW w:w="2127" w:type="dxa"/>
            <w:tcBorders>
              <w:top w:val="nil"/>
              <w:left w:val="single" w:sz="4" w:space="0" w:color="auto"/>
              <w:bottom w:val="single" w:sz="4" w:space="0" w:color="auto"/>
              <w:right w:val="single" w:sz="4" w:space="0" w:color="auto"/>
            </w:tcBorders>
            <w:shd w:val="clear" w:color="auto" w:fill="FFFFFF" w:themeFill="background1"/>
          </w:tcPr>
          <w:p w14:paraId="7877C8CF"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265FB0DA"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0105437"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D7BA496" w14:textId="77777777" w:rsidR="00D114BB" w:rsidRPr="00A459F0" w:rsidRDefault="00D114BB" w:rsidP="00D114BB">
            <w:pPr>
              <w:spacing w:line="276" w:lineRule="auto"/>
              <w:jc w:val="center"/>
              <w:rPr>
                <w:b/>
                <w:color w:val="000000" w:themeColor="text1"/>
              </w:rPr>
            </w:pPr>
          </w:p>
        </w:tc>
      </w:tr>
      <w:tr w:rsidR="00A459F0" w:rsidRPr="00A459F0" w14:paraId="30B7F9D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FC853F7"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3349FE6D" w14:textId="77777777" w:rsidR="00D114BB" w:rsidRPr="00A459F0" w:rsidRDefault="00D114BB" w:rsidP="00D114BB">
            <w:pPr>
              <w:spacing w:line="276" w:lineRule="auto"/>
              <w:rPr>
                <w:color w:val="000000" w:themeColor="text1"/>
                <w:lang w:eastAsia="lv-LV"/>
              </w:rPr>
            </w:pPr>
            <w:r w:rsidRPr="00A459F0">
              <w:rPr>
                <w:color w:val="000000" w:themeColor="text1"/>
              </w:rPr>
              <w:t>TS_3006.xxx_v1_Drosinatajsledzis_hor_60mm_kopnem</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38B27151"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30B20279"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815B1D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353CBA3" w14:textId="77777777" w:rsidR="00D114BB" w:rsidRPr="00A459F0" w:rsidRDefault="00D114BB" w:rsidP="00D114BB">
            <w:pPr>
              <w:spacing w:line="276" w:lineRule="auto"/>
              <w:jc w:val="center"/>
              <w:rPr>
                <w:b/>
                <w:color w:val="000000" w:themeColor="text1"/>
              </w:rPr>
            </w:pPr>
          </w:p>
        </w:tc>
      </w:tr>
      <w:tr w:rsidR="00A459F0" w:rsidRPr="00A459F0" w14:paraId="1CEBE41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CF88DD7"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066637B1" w14:textId="77777777" w:rsidR="00D114BB" w:rsidRPr="00A459F0" w:rsidRDefault="00D114BB" w:rsidP="00D114BB">
            <w:pPr>
              <w:spacing w:line="276" w:lineRule="auto"/>
              <w:rPr>
                <w:color w:val="000000" w:themeColor="text1"/>
                <w:lang w:eastAsia="lv-LV"/>
              </w:rPr>
            </w:pPr>
            <w:r w:rsidRPr="00A459F0">
              <w:rPr>
                <w:color w:val="000000" w:themeColor="text1"/>
              </w:rPr>
              <w:t>TS_3016.xxx_v1_Modularie_sledzi</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1A7338D3"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5157C0FB"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E933E3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1C6A66F" w14:textId="77777777" w:rsidR="00D114BB" w:rsidRPr="00A459F0" w:rsidRDefault="00D114BB" w:rsidP="00D114BB">
            <w:pPr>
              <w:spacing w:line="276" w:lineRule="auto"/>
              <w:jc w:val="center"/>
              <w:rPr>
                <w:b/>
                <w:color w:val="000000" w:themeColor="text1"/>
              </w:rPr>
            </w:pPr>
          </w:p>
        </w:tc>
      </w:tr>
      <w:tr w:rsidR="00A459F0" w:rsidRPr="00A459F0" w14:paraId="3EDA703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09A122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51B86805" w14:textId="77777777" w:rsidR="00D114BB" w:rsidRPr="00A459F0" w:rsidRDefault="00D114BB" w:rsidP="00D114BB">
            <w:pPr>
              <w:spacing w:line="276" w:lineRule="auto"/>
              <w:rPr>
                <w:color w:val="000000" w:themeColor="text1"/>
                <w:lang w:eastAsia="lv-LV"/>
              </w:rPr>
            </w:pPr>
            <w:r w:rsidRPr="00A459F0">
              <w:rPr>
                <w:color w:val="000000" w:themeColor="text1"/>
              </w:rPr>
              <w:t>TS_3108.xxx_v1_Sadalnu_pamatnes</w:t>
            </w:r>
          </w:p>
        </w:tc>
        <w:tc>
          <w:tcPr>
            <w:tcW w:w="2127" w:type="dxa"/>
            <w:tcBorders>
              <w:top w:val="nil"/>
              <w:left w:val="single" w:sz="4" w:space="0" w:color="auto"/>
              <w:bottom w:val="single" w:sz="4" w:space="0" w:color="auto"/>
              <w:right w:val="single" w:sz="4" w:space="0" w:color="auto"/>
            </w:tcBorders>
          </w:tcPr>
          <w:p w14:paraId="2A7B6494"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5ACE56A8"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8DF638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CF99BC9" w14:textId="77777777" w:rsidR="00D114BB" w:rsidRPr="00A459F0" w:rsidRDefault="00D114BB" w:rsidP="00D114BB">
            <w:pPr>
              <w:spacing w:line="276" w:lineRule="auto"/>
              <w:jc w:val="center"/>
              <w:rPr>
                <w:b/>
                <w:color w:val="000000" w:themeColor="text1"/>
              </w:rPr>
            </w:pPr>
          </w:p>
        </w:tc>
      </w:tr>
      <w:tr w:rsidR="00A459F0" w:rsidRPr="00A459F0" w14:paraId="79C2466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D10EF09"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6DAF176A" w14:textId="77777777" w:rsidR="00D114BB" w:rsidRPr="00A459F0" w:rsidRDefault="00D114BB" w:rsidP="00D114BB">
            <w:pPr>
              <w:spacing w:line="276" w:lineRule="auto"/>
              <w:rPr>
                <w:color w:val="000000" w:themeColor="text1"/>
              </w:rPr>
            </w:pPr>
            <w:r w:rsidRPr="00A459F0">
              <w:rPr>
                <w:color w:val="000000" w:themeColor="text1"/>
              </w:rPr>
              <w:t>TS_3109.xxx_v1_Sadalnu_cokoli</w:t>
            </w:r>
          </w:p>
        </w:tc>
        <w:tc>
          <w:tcPr>
            <w:tcW w:w="2127" w:type="dxa"/>
            <w:tcBorders>
              <w:top w:val="nil"/>
              <w:left w:val="single" w:sz="4" w:space="0" w:color="auto"/>
              <w:bottom w:val="single" w:sz="4" w:space="0" w:color="auto"/>
              <w:right w:val="single" w:sz="4" w:space="0" w:color="auto"/>
            </w:tcBorders>
          </w:tcPr>
          <w:p w14:paraId="712233F7"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483091A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A5178E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2992F8E" w14:textId="77777777" w:rsidR="00D114BB" w:rsidRPr="00A459F0" w:rsidRDefault="00D114BB" w:rsidP="00D114BB">
            <w:pPr>
              <w:spacing w:line="276" w:lineRule="auto"/>
              <w:jc w:val="center"/>
              <w:rPr>
                <w:b/>
                <w:color w:val="000000" w:themeColor="text1"/>
              </w:rPr>
            </w:pPr>
          </w:p>
        </w:tc>
      </w:tr>
      <w:tr w:rsidR="00A459F0" w:rsidRPr="00A459F0" w14:paraId="1951DE7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D13EC4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705D5528" w14:textId="77777777" w:rsidR="00D114BB" w:rsidRPr="00A459F0" w:rsidRDefault="00D114BB" w:rsidP="00D114BB">
            <w:pPr>
              <w:spacing w:line="276" w:lineRule="auto"/>
              <w:rPr>
                <w:color w:val="000000" w:themeColor="text1"/>
                <w:lang w:eastAsia="lv-LV"/>
              </w:rPr>
            </w:pPr>
            <w:r w:rsidRPr="00A459F0">
              <w:rPr>
                <w:color w:val="000000" w:themeColor="text1"/>
              </w:rPr>
              <w:t>TS_3110.001-002_v1_Sledzene_pusmeness</w:t>
            </w:r>
          </w:p>
        </w:tc>
        <w:tc>
          <w:tcPr>
            <w:tcW w:w="2127" w:type="dxa"/>
            <w:tcBorders>
              <w:top w:val="nil"/>
              <w:left w:val="single" w:sz="4" w:space="0" w:color="auto"/>
              <w:bottom w:val="single" w:sz="4" w:space="0" w:color="auto"/>
              <w:right w:val="single" w:sz="4" w:space="0" w:color="auto"/>
            </w:tcBorders>
          </w:tcPr>
          <w:p w14:paraId="4798E427"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4F75997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D8E2AC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20BCA05" w14:textId="77777777" w:rsidR="00D114BB" w:rsidRPr="00A459F0" w:rsidRDefault="00D114BB" w:rsidP="00D114BB">
            <w:pPr>
              <w:spacing w:line="276" w:lineRule="auto"/>
              <w:jc w:val="center"/>
              <w:rPr>
                <w:b/>
                <w:color w:val="000000" w:themeColor="text1"/>
              </w:rPr>
            </w:pPr>
          </w:p>
        </w:tc>
      </w:tr>
      <w:tr w:rsidR="00A459F0" w:rsidRPr="00A459F0" w14:paraId="7C58050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4CF2024"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4910F16D" w14:textId="77777777" w:rsidR="00D114BB" w:rsidRPr="00A459F0" w:rsidRDefault="00D114BB" w:rsidP="00D114BB">
            <w:pPr>
              <w:pStyle w:val="NormalWeb"/>
              <w:shd w:val="clear" w:color="auto" w:fill="FFFFFF"/>
              <w:spacing w:before="0" w:beforeAutospacing="0" w:after="0" w:afterAutospacing="0" w:line="276" w:lineRule="auto"/>
              <w:jc w:val="both"/>
              <w:textAlignment w:val="baseline"/>
              <w:rPr>
                <w:color w:val="000000" w:themeColor="text1"/>
                <w:lang w:eastAsia="en-US"/>
              </w:rPr>
            </w:pPr>
            <w:r w:rsidRPr="00A459F0">
              <w:rPr>
                <w:color w:val="000000" w:themeColor="text1"/>
                <w:lang w:eastAsia="en-US"/>
              </w:rPr>
              <w:t>TS_3110.030_v1_Sledzene_trissturis_M24_sadalnem</w:t>
            </w:r>
          </w:p>
        </w:tc>
        <w:tc>
          <w:tcPr>
            <w:tcW w:w="2127" w:type="dxa"/>
            <w:tcBorders>
              <w:top w:val="nil"/>
              <w:left w:val="single" w:sz="4" w:space="0" w:color="auto"/>
              <w:bottom w:val="single" w:sz="4" w:space="0" w:color="auto"/>
              <w:right w:val="single" w:sz="4" w:space="0" w:color="auto"/>
            </w:tcBorders>
          </w:tcPr>
          <w:p w14:paraId="2A0AAF40"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76F1FD1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C88640E"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773462D" w14:textId="77777777" w:rsidR="00D114BB" w:rsidRPr="00A459F0" w:rsidRDefault="00D114BB" w:rsidP="00D114BB">
            <w:pPr>
              <w:spacing w:line="276" w:lineRule="auto"/>
              <w:jc w:val="center"/>
              <w:rPr>
                <w:b/>
                <w:color w:val="000000" w:themeColor="text1"/>
              </w:rPr>
            </w:pPr>
          </w:p>
        </w:tc>
      </w:tr>
      <w:tr w:rsidR="00A459F0" w:rsidRPr="00A459F0" w14:paraId="06D95EF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09D124D"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34D3E3EC" w14:textId="43D3D32E" w:rsidR="00D114BB" w:rsidRPr="00A459F0" w:rsidRDefault="00517FB8" w:rsidP="00D114BB">
            <w:pPr>
              <w:pStyle w:val="NormalWeb"/>
              <w:shd w:val="clear" w:color="auto" w:fill="FFFFFF"/>
              <w:spacing w:before="0" w:beforeAutospacing="0" w:after="0" w:afterAutospacing="0" w:line="276" w:lineRule="auto"/>
              <w:jc w:val="both"/>
              <w:textAlignment w:val="baseline"/>
              <w:rPr>
                <w:color w:val="000000" w:themeColor="text1"/>
                <w:lang w:eastAsia="en-US"/>
              </w:rPr>
            </w:pPr>
            <w:r w:rsidRPr="00A459F0">
              <w:rPr>
                <w:color w:val="000000" w:themeColor="text1"/>
                <w:lang w:eastAsia="en-US"/>
              </w:rPr>
              <w:t>TS</w:t>
            </w:r>
            <w:r>
              <w:rPr>
                <w:color w:val="000000" w:themeColor="text1"/>
                <w:lang w:eastAsia="en-US"/>
              </w:rPr>
              <w:t>_</w:t>
            </w:r>
            <w:r w:rsidR="00D114BB" w:rsidRPr="00A459F0">
              <w:rPr>
                <w:color w:val="000000" w:themeColor="text1"/>
                <w:lang w:eastAsia="en-US"/>
              </w:rPr>
              <w:t>3106.1xx</w:t>
            </w:r>
            <w:r>
              <w:rPr>
                <w:color w:val="000000" w:themeColor="text1"/>
                <w:lang w:eastAsia="en-US"/>
              </w:rPr>
              <w:t>_</w:t>
            </w:r>
            <w:r w:rsidR="00D114BB" w:rsidRPr="00A459F0">
              <w:rPr>
                <w:color w:val="000000" w:themeColor="text1"/>
                <w:lang w:eastAsia="en-US"/>
              </w:rPr>
              <w:t>v1</w:t>
            </w:r>
            <w:r>
              <w:rPr>
                <w:color w:val="000000" w:themeColor="text1"/>
                <w:lang w:eastAsia="en-US"/>
              </w:rPr>
              <w:t>_</w:t>
            </w:r>
            <w:r w:rsidR="00D114BB" w:rsidRPr="00A459F0">
              <w:rPr>
                <w:color w:val="000000" w:themeColor="text1"/>
                <w:lang w:eastAsia="en-US"/>
              </w:rPr>
              <w:t>Modul</w:t>
            </w:r>
            <w:r>
              <w:rPr>
                <w:color w:val="000000" w:themeColor="text1"/>
                <w:lang w:eastAsia="en-US"/>
              </w:rPr>
              <w:t>a</w:t>
            </w:r>
            <w:r w:rsidR="00D114BB" w:rsidRPr="00A459F0">
              <w:rPr>
                <w:color w:val="000000" w:themeColor="text1"/>
                <w:lang w:eastAsia="en-US"/>
              </w:rPr>
              <w:t>r</w:t>
            </w:r>
            <w:r>
              <w:rPr>
                <w:color w:val="000000" w:themeColor="text1"/>
                <w:lang w:eastAsia="en-US"/>
              </w:rPr>
              <w:t>a</w:t>
            </w:r>
            <w:r w:rsidR="00D114BB" w:rsidRPr="00A459F0">
              <w:rPr>
                <w:color w:val="000000" w:themeColor="text1"/>
                <w:lang w:eastAsia="en-US"/>
              </w:rPr>
              <w:t>s</w:t>
            </w:r>
            <w:r>
              <w:rPr>
                <w:color w:val="000000" w:themeColor="text1"/>
                <w:lang w:eastAsia="en-US"/>
              </w:rPr>
              <w:t>_</w:t>
            </w:r>
            <w:r w:rsidR="00D114BB" w:rsidRPr="00A459F0">
              <w:rPr>
                <w:color w:val="000000" w:themeColor="text1"/>
                <w:lang w:eastAsia="en-US"/>
              </w:rPr>
              <w:t>spailes</w:t>
            </w:r>
            <w:r>
              <w:rPr>
                <w:color w:val="000000" w:themeColor="text1"/>
                <w:lang w:eastAsia="en-US"/>
              </w:rPr>
              <w:t>_</w:t>
            </w:r>
            <w:r w:rsidR="00D114BB" w:rsidRPr="00A459F0">
              <w:rPr>
                <w:color w:val="000000" w:themeColor="text1"/>
                <w:lang w:eastAsia="en-US"/>
              </w:rPr>
              <w:t>sadaln</w:t>
            </w:r>
            <w:r>
              <w:rPr>
                <w:color w:val="000000" w:themeColor="text1"/>
                <w:lang w:eastAsia="en-US"/>
              </w:rPr>
              <w:t>_</w:t>
            </w:r>
            <w:r w:rsidR="00D114BB" w:rsidRPr="00A459F0">
              <w:rPr>
                <w:color w:val="000000" w:themeColor="text1"/>
                <w:lang w:eastAsia="en-US"/>
              </w:rPr>
              <w:t>m.</w:t>
            </w:r>
          </w:p>
        </w:tc>
        <w:tc>
          <w:tcPr>
            <w:tcW w:w="2127" w:type="dxa"/>
            <w:tcBorders>
              <w:top w:val="nil"/>
              <w:left w:val="single" w:sz="4" w:space="0" w:color="auto"/>
              <w:bottom w:val="single" w:sz="4" w:space="0" w:color="auto"/>
              <w:right w:val="single" w:sz="4" w:space="0" w:color="auto"/>
            </w:tcBorders>
          </w:tcPr>
          <w:p w14:paraId="3FDBA74E" w14:textId="6F0807F6" w:rsidR="00D114BB" w:rsidRPr="00A459F0" w:rsidRDefault="00D114BB" w:rsidP="00D114BB">
            <w:pPr>
              <w:spacing w:line="276" w:lineRule="auto"/>
              <w:jc w:val="center"/>
              <w:rPr>
                <w:color w:val="000000" w:themeColor="text1"/>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68AE3B9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F3205E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D1918CE" w14:textId="77777777" w:rsidR="00D114BB" w:rsidRPr="00A459F0" w:rsidRDefault="00D114BB" w:rsidP="00D114BB">
            <w:pPr>
              <w:spacing w:line="276" w:lineRule="auto"/>
              <w:jc w:val="center"/>
              <w:rPr>
                <w:b/>
                <w:color w:val="000000" w:themeColor="text1"/>
              </w:rPr>
            </w:pPr>
          </w:p>
        </w:tc>
      </w:tr>
      <w:tr w:rsidR="00A459F0" w:rsidRPr="00A459F0" w14:paraId="618CA067"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8D8D8"/>
            <w:vAlign w:val="center"/>
          </w:tcPr>
          <w:p w14:paraId="57C7130C"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single" w:sz="4" w:space="0" w:color="auto"/>
              <w:left w:val="nil"/>
              <w:bottom w:val="single" w:sz="4" w:space="0" w:color="auto"/>
              <w:right w:val="single" w:sz="4" w:space="0" w:color="auto"/>
            </w:tcBorders>
            <w:shd w:val="clear" w:color="auto" w:fill="D8D8D8"/>
            <w:vAlign w:val="center"/>
            <w:hideMark/>
          </w:tcPr>
          <w:p w14:paraId="0B32A448" w14:textId="49C5E74D" w:rsidR="00D114BB" w:rsidRPr="00A459F0" w:rsidRDefault="00D114BB" w:rsidP="00D114BB">
            <w:pPr>
              <w:spacing w:line="276" w:lineRule="auto"/>
              <w:rPr>
                <w:b/>
                <w:color w:val="000000" w:themeColor="text1"/>
                <w:lang w:eastAsia="lv-LV"/>
              </w:rPr>
            </w:pPr>
            <w:r w:rsidRPr="00A459F0">
              <w:rPr>
                <w:b/>
                <w:bCs/>
                <w:color w:val="000000" w:themeColor="text1"/>
                <w:lang w:eastAsia="lv-LV"/>
              </w:rPr>
              <w:t xml:space="preserve">Standarti/ </w:t>
            </w:r>
            <w:r w:rsidRPr="00A459F0">
              <w:rPr>
                <w:b/>
                <w:color w:val="000000" w:themeColor="text1"/>
              </w:rPr>
              <w:t>Standards</w:t>
            </w:r>
            <w:r w:rsidRPr="00A459F0">
              <w:rPr>
                <w:rFonts w:eastAsiaTheme="minorHAnsi"/>
                <w:color w:val="000000" w:themeColor="text1"/>
                <w:vertAlign w:val="superscript"/>
                <w:lang w:eastAsia="lv-LV"/>
              </w:rPr>
              <w:footnoteReference w:id="6"/>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30D5075E"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88773D" w14:textId="77777777" w:rsidR="00D114BB" w:rsidRPr="00A459F0" w:rsidRDefault="00D114BB" w:rsidP="00D114B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953540C" w14:textId="77777777" w:rsidR="00D114BB" w:rsidRPr="00A459F0" w:rsidRDefault="00D114BB" w:rsidP="00D114B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CCC37FD" w14:textId="77777777" w:rsidR="00D114BB" w:rsidRPr="00A459F0" w:rsidRDefault="00D114BB" w:rsidP="00D114BB">
            <w:pPr>
              <w:spacing w:line="276" w:lineRule="auto"/>
              <w:jc w:val="center"/>
              <w:rPr>
                <w:b/>
                <w:color w:val="000000" w:themeColor="text1"/>
                <w:lang w:eastAsia="lv-LV"/>
              </w:rPr>
            </w:pPr>
          </w:p>
        </w:tc>
      </w:tr>
      <w:tr w:rsidR="00A459F0" w:rsidRPr="00A459F0" w14:paraId="2CD8D181"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6AF271CC"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72048BE7" w14:textId="30596494" w:rsidR="00D114BB" w:rsidRPr="00A459F0" w:rsidRDefault="00D114BB" w:rsidP="00D114BB">
            <w:pPr>
              <w:spacing w:line="276" w:lineRule="auto"/>
              <w:rPr>
                <w:color w:val="000000" w:themeColor="text1"/>
                <w:lang w:eastAsia="lv-LV"/>
              </w:rPr>
            </w:pPr>
            <w:r w:rsidRPr="00A459F0">
              <w:rPr>
                <w:color w:val="000000" w:themeColor="text1"/>
                <w:lang w:eastAsia="lv-LV"/>
              </w:rPr>
              <w:t>EN 61439</w:t>
            </w:r>
            <w:r w:rsidRPr="00A459F0">
              <w:rPr>
                <w:color w:val="000000" w:themeColor="text1"/>
              </w:rPr>
              <w:t xml:space="preserve"> </w:t>
            </w:r>
            <w:r w:rsidRPr="00A459F0">
              <w:rPr>
                <w:color w:val="000000" w:themeColor="text1"/>
                <w:lang w:eastAsia="lv-LV"/>
              </w:rPr>
              <w:t>-1:2011; Zemsprieguma komutācijas un vadības aparatūras komplekti. Vispārīgie noteikumi. Sadalne un visi elementi izgatavoti atbilstoša standartam,</w:t>
            </w:r>
            <w:r w:rsidRPr="00A459F0">
              <w:rPr>
                <w:color w:val="000000" w:themeColor="text1"/>
              </w:rPr>
              <w:t xml:space="preserve"> </w:t>
            </w:r>
            <w:r w:rsidRPr="00A459F0">
              <w:rPr>
                <w:color w:val="000000" w:themeColor="text1"/>
                <w:lang w:eastAsia="lv-LV"/>
              </w:rPr>
              <w:t xml:space="preserve">vai ekvivalents./ </w:t>
            </w:r>
            <w:r w:rsidRPr="00A459F0">
              <w:rPr>
                <w:color w:val="000000" w:themeColor="text1"/>
              </w:rPr>
              <w:t>EN 61439 -1:2011; Low-voltage switchgear and controlgear assemblies General rules. The switchgear and all the elements manufactured in compliance with the standard or equivalent</w:t>
            </w:r>
          </w:p>
        </w:tc>
        <w:tc>
          <w:tcPr>
            <w:tcW w:w="2127" w:type="dxa"/>
            <w:tcBorders>
              <w:top w:val="nil"/>
              <w:left w:val="nil"/>
              <w:bottom w:val="single" w:sz="4" w:space="0" w:color="auto"/>
              <w:right w:val="single" w:sz="4" w:space="0" w:color="auto"/>
            </w:tcBorders>
            <w:vAlign w:val="center"/>
            <w:hideMark/>
          </w:tcPr>
          <w:p w14:paraId="3378133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0869115"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578938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DC01454" w14:textId="77777777" w:rsidR="00D114BB" w:rsidRPr="00A459F0" w:rsidRDefault="00D114BB" w:rsidP="00D114BB">
            <w:pPr>
              <w:spacing w:line="276" w:lineRule="auto"/>
              <w:jc w:val="center"/>
              <w:rPr>
                <w:color w:val="000000" w:themeColor="text1"/>
                <w:lang w:eastAsia="lv-LV"/>
              </w:rPr>
            </w:pPr>
          </w:p>
        </w:tc>
      </w:tr>
      <w:tr w:rsidR="00A459F0" w:rsidRPr="00A459F0" w14:paraId="28438B0E"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14EA066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71053ECA" w14:textId="70744593" w:rsidR="00D114BB" w:rsidRPr="00A459F0" w:rsidRDefault="00D114BB" w:rsidP="00D114BB">
            <w:pPr>
              <w:spacing w:line="276" w:lineRule="auto"/>
              <w:rPr>
                <w:color w:val="000000" w:themeColor="text1"/>
                <w:lang w:eastAsia="lv-LV"/>
              </w:rPr>
            </w:pPr>
            <w:r w:rsidRPr="00A459F0">
              <w:rPr>
                <w:noProof/>
                <w:color w:val="000000" w:themeColor="text1"/>
              </w:rPr>
              <w:t xml:space="preserve">EN 62208:2012 </w:t>
            </w:r>
            <w:r w:rsidRPr="00A459F0">
              <w:rPr>
                <w:color w:val="000000" w:themeColor="text1"/>
                <w:shd w:val="clear" w:color="auto" w:fill="FFFFFF"/>
              </w:rPr>
              <w:t>Tukši korpusi zemsprieguma komutācijas un vadības ierīču komplektiem,</w:t>
            </w:r>
            <w:r w:rsidRPr="00A459F0">
              <w:rPr>
                <w:color w:val="000000" w:themeColor="text1"/>
              </w:rPr>
              <w:t xml:space="preserve"> </w:t>
            </w:r>
            <w:r w:rsidRPr="00A459F0">
              <w:rPr>
                <w:color w:val="000000" w:themeColor="text1"/>
                <w:shd w:val="clear" w:color="auto" w:fill="FFFFFF"/>
              </w:rPr>
              <w:t xml:space="preserve">vai ekvivalents./ EN 62208:2011 Emty enclosures for low-voltage switchgear and controlgear assemblies – General </w:t>
            </w:r>
            <w:r w:rsidR="00E65B7A" w:rsidRPr="00E65B7A">
              <w:rPr>
                <w:color w:val="000000" w:themeColor="text1"/>
                <w:shd w:val="clear" w:color="auto" w:fill="FFFFFF"/>
              </w:rPr>
              <w:t>requirements</w:t>
            </w:r>
            <w:r w:rsidR="00E65B7A">
              <w:rPr>
                <w:color w:val="000000" w:themeColor="text1"/>
                <w:shd w:val="clear" w:color="auto" w:fill="FFFFFF"/>
              </w:rPr>
              <w:t xml:space="preserve"> </w:t>
            </w:r>
            <w:r w:rsidRPr="00A459F0">
              <w:rPr>
                <w:color w:val="000000" w:themeColor="text1"/>
                <w:shd w:val="clear" w:color="auto" w:fill="FFFFFF"/>
              </w:rPr>
              <w:t>or equivalent.</w:t>
            </w:r>
          </w:p>
        </w:tc>
        <w:tc>
          <w:tcPr>
            <w:tcW w:w="2127" w:type="dxa"/>
            <w:tcBorders>
              <w:top w:val="nil"/>
              <w:left w:val="nil"/>
              <w:bottom w:val="single" w:sz="4" w:space="0" w:color="auto"/>
              <w:right w:val="single" w:sz="4" w:space="0" w:color="auto"/>
            </w:tcBorders>
            <w:vAlign w:val="center"/>
          </w:tcPr>
          <w:p w14:paraId="7146B840"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1176C9B"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AAE4BCD"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B9EDAFA" w14:textId="77777777" w:rsidR="00D114BB" w:rsidRPr="00A459F0" w:rsidRDefault="00D114BB" w:rsidP="00D114BB">
            <w:pPr>
              <w:spacing w:line="276" w:lineRule="auto"/>
              <w:jc w:val="center"/>
              <w:rPr>
                <w:color w:val="000000" w:themeColor="text1"/>
                <w:lang w:eastAsia="lv-LV"/>
              </w:rPr>
            </w:pPr>
          </w:p>
        </w:tc>
      </w:tr>
      <w:tr w:rsidR="00A459F0" w:rsidRPr="00A459F0" w14:paraId="276E1D8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23A5095"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52323C52" w14:textId="379E0101" w:rsidR="00D114BB" w:rsidRPr="00A459F0" w:rsidRDefault="00D114BB" w:rsidP="00D114BB">
            <w:pPr>
              <w:spacing w:line="276" w:lineRule="auto"/>
              <w:rPr>
                <w:color w:val="000000" w:themeColor="text1"/>
                <w:lang w:eastAsia="lv-LV"/>
              </w:rPr>
            </w:pPr>
            <w:r w:rsidRPr="00A459F0">
              <w:rPr>
                <w:color w:val="000000" w:themeColor="text1"/>
                <w:lang w:eastAsia="lv-LV"/>
              </w:rPr>
              <w:t>EN ISO 14713-1:2017 (Cinka pārklājumi. Vadlīnijas un rekomendācijas dzelzs un tērauda konstrukciju korozijaizsardzībai. 1.daļa: Projektēšanas vispārīgie principi un korozijizturība),</w:t>
            </w:r>
            <w:r w:rsidRPr="00A459F0">
              <w:rPr>
                <w:color w:val="000000" w:themeColor="text1"/>
              </w:rPr>
              <w:t xml:space="preserve"> </w:t>
            </w:r>
            <w:r w:rsidRPr="00A459F0">
              <w:rPr>
                <w:color w:val="000000" w:themeColor="text1"/>
                <w:lang w:eastAsia="lv-LV"/>
              </w:rPr>
              <w:t xml:space="preserve">vai ekvivalents./ </w:t>
            </w:r>
            <w:r w:rsidRPr="00A459F0">
              <w:rPr>
                <w:color w:val="000000" w:themeColor="text1"/>
              </w:rPr>
              <w:t>EN ISO 14713-1:2017 (Zinc coatings. Guidelines and recommendations for the protection against corrosion of iron and steel in structures. Part 1: General principles of design and corrosion resistance),or equivalent.</w:t>
            </w:r>
          </w:p>
        </w:tc>
        <w:tc>
          <w:tcPr>
            <w:tcW w:w="2127" w:type="dxa"/>
            <w:tcBorders>
              <w:top w:val="nil"/>
              <w:left w:val="nil"/>
              <w:bottom w:val="single" w:sz="4" w:space="0" w:color="auto"/>
              <w:right w:val="single" w:sz="4" w:space="0" w:color="auto"/>
            </w:tcBorders>
            <w:vAlign w:val="center"/>
            <w:hideMark/>
          </w:tcPr>
          <w:p w14:paraId="6C40E79C"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1023300"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C6B4D0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B780BEB" w14:textId="77777777" w:rsidR="00D114BB" w:rsidRPr="00A459F0" w:rsidRDefault="00D114BB" w:rsidP="00D114BB">
            <w:pPr>
              <w:spacing w:line="276" w:lineRule="auto"/>
              <w:jc w:val="center"/>
              <w:rPr>
                <w:color w:val="000000" w:themeColor="text1"/>
                <w:lang w:eastAsia="lv-LV"/>
              </w:rPr>
            </w:pPr>
          </w:p>
        </w:tc>
      </w:tr>
      <w:tr w:rsidR="00A459F0" w:rsidRPr="00A459F0" w14:paraId="7EDE6825"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6706245"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076C5CF" w14:textId="43994CB8" w:rsidR="00D114BB" w:rsidRPr="00A459F0" w:rsidRDefault="00D114BB" w:rsidP="00D114BB">
            <w:pPr>
              <w:spacing w:line="276" w:lineRule="auto"/>
              <w:rPr>
                <w:color w:val="000000" w:themeColor="text1"/>
                <w:lang w:eastAsia="lv-LV"/>
              </w:rPr>
            </w:pPr>
            <w:r w:rsidRPr="00A459F0">
              <w:rPr>
                <w:color w:val="000000" w:themeColor="text1"/>
                <w:lang w:eastAsia="lv-LV"/>
              </w:rPr>
              <w:t>EN 60947-1:2007 Zemsprieguma komutācijas un vadības ierīces. Pirms skaitītāja modulārie slēdži</w:t>
            </w:r>
            <w:r w:rsidRPr="00A459F0">
              <w:rPr>
                <w:color w:val="000000" w:themeColor="text1"/>
              </w:rPr>
              <w:t xml:space="preserve"> </w:t>
            </w:r>
            <w:r w:rsidRPr="00A459F0">
              <w:rPr>
                <w:color w:val="000000" w:themeColor="text1"/>
                <w:lang w:eastAsia="lv-LV"/>
              </w:rPr>
              <w:t xml:space="preserve">vai ekvivalents./ </w:t>
            </w:r>
            <w:r w:rsidRPr="00A459F0">
              <w:rPr>
                <w:color w:val="000000" w:themeColor="text1"/>
              </w:rPr>
              <w:t>EN 60947-1:2007 Low-voltage switchgear and controlgear. Pre-meter modular switches, or equivalent.</w:t>
            </w:r>
          </w:p>
        </w:tc>
        <w:tc>
          <w:tcPr>
            <w:tcW w:w="2127" w:type="dxa"/>
            <w:tcBorders>
              <w:top w:val="nil"/>
              <w:left w:val="nil"/>
              <w:bottom w:val="single" w:sz="4" w:space="0" w:color="auto"/>
              <w:right w:val="single" w:sz="4" w:space="0" w:color="auto"/>
            </w:tcBorders>
            <w:vAlign w:val="center"/>
            <w:hideMark/>
          </w:tcPr>
          <w:p w14:paraId="478F80BF"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74B0477"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3F7245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B3A1902" w14:textId="77777777" w:rsidR="00D114BB" w:rsidRPr="00A459F0" w:rsidRDefault="00D114BB" w:rsidP="00D114BB">
            <w:pPr>
              <w:spacing w:line="276" w:lineRule="auto"/>
              <w:jc w:val="center"/>
              <w:rPr>
                <w:color w:val="000000" w:themeColor="text1"/>
                <w:lang w:eastAsia="lv-LV"/>
              </w:rPr>
            </w:pPr>
          </w:p>
        </w:tc>
      </w:tr>
      <w:tr w:rsidR="00A459F0" w:rsidRPr="00A459F0" w14:paraId="0C0B7BC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354E4E8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18283B7C" w14:textId="6B210203" w:rsidR="00D114BB" w:rsidRPr="00A459F0" w:rsidRDefault="00D114BB" w:rsidP="00D114BB">
            <w:pPr>
              <w:spacing w:line="276" w:lineRule="auto"/>
              <w:rPr>
                <w:color w:val="000000" w:themeColor="text1"/>
              </w:rPr>
            </w:pPr>
            <w:r w:rsidRPr="00A459F0">
              <w:rPr>
                <w:color w:val="000000" w:themeColor="text1"/>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Pr="00A459F0">
              <w:rPr>
                <w:color w:val="000000" w:themeColor="text1"/>
              </w:rPr>
              <w:t xml:space="preserve"> </w:t>
            </w:r>
            <w:r w:rsidRPr="00A459F0">
              <w:rPr>
                <w:color w:val="000000" w:themeColor="text1"/>
                <w:lang w:eastAsia="lv-LV"/>
              </w:rPr>
              <w:t xml:space="preserve">vai ekvivalents./ EN IEC 61238-1-1:2019 </w:t>
            </w:r>
            <w:r w:rsidRPr="00A459F0">
              <w:rPr>
                <w:color w:val="000000" w:themeColor="text1"/>
                <w:lang w:val="en-GB" w:eastAsia="lv-LV"/>
              </w:rPr>
              <w:t>Compression and mechanical connectors for power cables – Part 1-1: Test methods and requirements for compression and mechanical connectors for power cables for rated voltage up to 1 kV (Um=1.2 kV) tested on non-insulated conductors</w:t>
            </w:r>
            <w:r w:rsidRPr="00A459F0">
              <w:rPr>
                <w:color w:val="000000" w:themeColor="text1"/>
              </w:rPr>
              <w:t xml:space="preserve"> </w:t>
            </w:r>
            <w:r w:rsidRPr="00A459F0">
              <w:rPr>
                <w:color w:val="000000" w:themeColor="text1"/>
                <w:lang w:val="en-GB" w:eastAsia="lv-LV"/>
              </w:rPr>
              <w:t>or equivalent.</w:t>
            </w:r>
          </w:p>
        </w:tc>
        <w:tc>
          <w:tcPr>
            <w:tcW w:w="2127" w:type="dxa"/>
            <w:tcBorders>
              <w:top w:val="nil"/>
              <w:left w:val="nil"/>
              <w:bottom w:val="single" w:sz="4" w:space="0" w:color="auto"/>
              <w:right w:val="single" w:sz="4" w:space="0" w:color="auto"/>
            </w:tcBorders>
            <w:vAlign w:val="center"/>
            <w:hideMark/>
          </w:tcPr>
          <w:p w14:paraId="5A7EC9B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D0DE1E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8A1168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6E9A27D" w14:textId="77777777" w:rsidR="00D114BB" w:rsidRPr="00A459F0" w:rsidRDefault="00D114BB" w:rsidP="00D114BB">
            <w:pPr>
              <w:spacing w:line="276" w:lineRule="auto"/>
              <w:jc w:val="center"/>
              <w:rPr>
                <w:color w:val="000000" w:themeColor="text1"/>
                <w:lang w:eastAsia="lv-LV"/>
              </w:rPr>
            </w:pPr>
          </w:p>
        </w:tc>
      </w:tr>
      <w:tr w:rsidR="00A459F0" w:rsidRPr="00A459F0" w14:paraId="38BB2C05"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2F97C653"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CA039DD" w14:textId="7B6D95ED" w:rsidR="00D114BB" w:rsidRPr="00A459F0" w:rsidRDefault="00D114BB" w:rsidP="00D114BB">
            <w:pPr>
              <w:spacing w:line="276" w:lineRule="auto"/>
              <w:rPr>
                <w:color w:val="000000" w:themeColor="text1"/>
              </w:rPr>
            </w:pPr>
            <w:r w:rsidRPr="00A459F0">
              <w:rPr>
                <w:color w:val="000000" w:themeColor="text1"/>
              </w:rPr>
              <w:t>EN 60529:1991 Apvalku ("enclousures") nodrošinātas aizsardzības pakāpes (IP kods). Korpusa nodrošinātā vides aizsardzības klase, vai ekvivalents ./ EN 60529:1991 Degrees of protection provided by enclosures (IP code). Environment protection class provided by a housing or equivalent.</w:t>
            </w:r>
          </w:p>
        </w:tc>
        <w:tc>
          <w:tcPr>
            <w:tcW w:w="2127" w:type="dxa"/>
            <w:tcBorders>
              <w:top w:val="nil"/>
              <w:left w:val="nil"/>
              <w:bottom w:val="single" w:sz="4" w:space="0" w:color="auto"/>
              <w:right w:val="single" w:sz="4" w:space="0" w:color="auto"/>
            </w:tcBorders>
            <w:vAlign w:val="center"/>
            <w:hideMark/>
          </w:tcPr>
          <w:p w14:paraId="59D8B9B6"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A5960A5"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1DD7881"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864A92F" w14:textId="77777777" w:rsidR="00D114BB" w:rsidRPr="00A459F0" w:rsidRDefault="00D114BB" w:rsidP="00D114BB">
            <w:pPr>
              <w:spacing w:line="276" w:lineRule="auto"/>
              <w:jc w:val="center"/>
              <w:rPr>
                <w:color w:val="000000" w:themeColor="text1"/>
                <w:lang w:eastAsia="lv-LV"/>
              </w:rPr>
            </w:pPr>
          </w:p>
        </w:tc>
      </w:tr>
      <w:tr w:rsidR="00A459F0" w:rsidRPr="00A459F0" w14:paraId="1DA23282"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7F949248"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01BCC587" w14:textId="6C571EC1" w:rsidR="00D114BB" w:rsidRPr="00A459F0" w:rsidRDefault="00D114BB" w:rsidP="00D114BB">
            <w:pPr>
              <w:spacing w:line="276" w:lineRule="auto"/>
              <w:rPr>
                <w:color w:val="000000" w:themeColor="text1"/>
              </w:rPr>
            </w:pPr>
            <w:r w:rsidRPr="00A459F0">
              <w:rPr>
                <w:color w:val="000000" w:themeColor="text1"/>
              </w:rPr>
              <w:t>EN 50525-2-21:2011; Elektriskie kabeļi. Zemsprieguma spēka kabeļi ar nominālo spriegumu līdz 450/750 V (U0/U) ieskaitot. 2-21. daļa: Kabeļi vispārīgam pielietojumam, vai ekvivalents./ EN 50525-2-21:2011; Electrical cables. Low voltage energy cables of rated voltages up to and including 450/750 V (U0/U). Part 2-21: Cables for general application</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41F278C6"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E102EA2"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DD9BA2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4C6E73F" w14:textId="77777777" w:rsidR="00D114BB" w:rsidRPr="00A459F0" w:rsidRDefault="00D114BB" w:rsidP="00D114BB">
            <w:pPr>
              <w:spacing w:line="276" w:lineRule="auto"/>
              <w:jc w:val="center"/>
              <w:rPr>
                <w:color w:val="000000" w:themeColor="text1"/>
                <w:lang w:eastAsia="lv-LV"/>
              </w:rPr>
            </w:pPr>
          </w:p>
        </w:tc>
      </w:tr>
      <w:tr w:rsidR="00A459F0" w:rsidRPr="00A459F0" w14:paraId="6F757E9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727857C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0DCD449E" w14:textId="6543C115" w:rsidR="00D114BB" w:rsidRPr="00A459F0" w:rsidRDefault="00D114BB" w:rsidP="00D114BB">
            <w:pPr>
              <w:spacing w:line="276" w:lineRule="auto"/>
              <w:rPr>
                <w:color w:val="000000" w:themeColor="text1"/>
              </w:rPr>
            </w:pPr>
            <w:r w:rsidRPr="00A459F0">
              <w:rPr>
                <w:color w:val="000000" w:themeColor="text1"/>
              </w:rPr>
              <w:t>EN 60715:2017; Zemsprieguma komutācijas ierīču un vadības ierīču izmēri. Standartizētas nesošās sliedes komutācijas ierīču, vadības ierīču un palīgierīču mehāniskai nostiprināšanai)</w:t>
            </w:r>
            <w:r w:rsidR="00110760" w:rsidRPr="00A459F0">
              <w:rPr>
                <w:color w:val="000000" w:themeColor="text1"/>
              </w:rPr>
              <w:t>,</w:t>
            </w:r>
            <w:r w:rsidRPr="00A459F0">
              <w:rPr>
                <w:color w:val="000000" w:themeColor="text1"/>
              </w:rPr>
              <w:t xml:space="preserve"> vai ekvivalents</w:t>
            </w:r>
            <w:r w:rsidR="00110760" w:rsidRPr="00A459F0">
              <w:rPr>
                <w:color w:val="000000" w:themeColor="text1"/>
              </w:rPr>
              <w:t>.</w:t>
            </w:r>
            <w:r w:rsidRPr="00A459F0">
              <w:rPr>
                <w:color w:val="000000" w:themeColor="text1"/>
              </w:rPr>
              <w:t>/ EN 60715:2017 Dimensions of low-voltage switchgear and controlgear. Standardized mounting on rails for mechanical support of switchgear, controlgear and accessories</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16CE1FA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CA1946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DC7E101"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80FC13F" w14:textId="77777777" w:rsidR="00D114BB" w:rsidRPr="00A459F0" w:rsidRDefault="00D114BB" w:rsidP="00D114BB">
            <w:pPr>
              <w:spacing w:line="276" w:lineRule="auto"/>
              <w:jc w:val="center"/>
              <w:rPr>
                <w:color w:val="000000" w:themeColor="text1"/>
                <w:lang w:eastAsia="lv-LV"/>
              </w:rPr>
            </w:pPr>
          </w:p>
        </w:tc>
      </w:tr>
      <w:tr w:rsidR="00A459F0" w:rsidRPr="00A459F0" w14:paraId="1D45BE4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0985D4C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E4178A3" w14:textId="3AC2B55A" w:rsidR="00D114BB" w:rsidRPr="00A459F0" w:rsidRDefault="00D114BB" w:rsidP="00D114BB">
            <w:pPr>
              <w:spacing w:line="276" w:lineRule="auto"/>
              <w:rPr>
                <w:color w:val="000000" w:themeColor="text1"/>
              </w:rPr>
            </w:pPr>
            <w:r w:rsidRPr="00A459F0">
              <w:rPr>
                <w:color w:val="000000" w:themeColor="text1"/>
              </w:rPr>
              <w:t xml:space="preserve">DIN 603, </w:t>
            </w:r>
            <w:r w:rsidRPr="00A459F0">
              <w:rPr>
                <w:bCs/>
                <w:color w:val="000000" w:themeColor="text1"/>
              </w:rPr>
              <w:t>Cup head square neck bolts</w:t>
            </w:r>
            <w:r w:rsidRPr="00A459F0">
              <w:rPr>
                <w:color w:val="000000" w:themeColor="text1"/>
              </w:rPr>
              <w:t xml:space="preserve"> </w:t>
            </w:r>
            <w:r w:rsidRPr="00A459F0">
              <w:rPr>
                <w:bCs/>
                <w:color w:val="000000" w:themeColor="text1"/>
              </w:rPr>
              <w:t xml:space="preserve">vai ekvivalents. </w:t>
            </w:r>
            <w:r w:rsidRPr="00A459F0">
              <w:rPr>
                <w:color w:val="000000" w:themeColor="text1"/>
              </w:rPr>
              <w:t xml:space="preserve">Sadalnes korpusa detaļu stiprinājumos, kur skrūvju galvas atrodas sadalnes ārpusē izmanto skrūves ar gludo galvu DIN 603, </w:t>
            </w:r>
            <w:r w:rsidR="00110760" w:rsidRPr="00A459F0">
              <w:rPr>
                <w:color w:val="000000" w:themeColor="text1"/>
              </w:rPr>
              <w:t xml:space="preserve">vai ekvivalents./ </w:t>
            </w:r>
            <w:r w:rsidRPr="00A459F0">
              <w:rPr>
                <w:color w:val="000000" w:themeColor="text1"/>
              </w:rPr>
              <w:t>Cup head square neck bolts. In fixtures of the switchgear housing part where screw heads are located on the outside of the switchgear screws with a flat head shall be used</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60BDFFF2"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410D52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4CD5A9C"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19E3D2" w14:textId="77777777" w:rsidR="00D114BB" w:rsidRPr="00A459F0" w:rsidRDefault="00D114BB" w:rsidP="00D114BB">
            <w:pPr>
              <w:spacing w:line="276" w:lineRule="auto"/>
              <w:jc w:val="center"/>
              <w:rPr>
                <w:color w:val="000000" w:themeColor="text1"/>
                <w:lang w:eastAsia="lv-LV"/>
              </w:rPr>
            </w:pPr>
          </w:p>
        </w:tc>
      </w:tr>
      <w:tr w:rsidR="00A459F0" w:rsidRPr="00A459F0" w14:paraId="1F59EA4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17A0FB6A"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15D9DAA4" w14:textId="73531CEA" w:rsidR="00D114BB" w:rsidRPr="00A459F0" w:rsidRDefault="00D114BB" w:rsidP="00D114BB">
            <w:pPr>
              <w:spacing w:line="276" w:lineRule="auto"/>
              <w:rPr>
                <w:color w:val="000000" w:themeColor="text1"/>
              </w:rPr>
            </w:pPr>
            <w:r w:rsidRPr="00A459F0">
              <w:rPr>
                <w:color w:val="000000" w:themeColor="text1"/>
                <w:shd w:val="clear" w:color="auto" w:fill="FFFFFF"/>
              </w:rPr>
              <w:t>LVS EN 60715:2018</w:t>
            </w:r>
            <w:r w:rsidRPr="00A459F0">
              <w:rPr>
                <w:b/>
                <w:bCs/>
                <w:color w:val="000000" w:themeColor="text1"/>
                <w:shd w:val="clear" w:color="auto" w:fill="FFFFFF"/>
              </w:rPr>
              <w:t xml:space="preserve"> </w:t>
            </w:r>
            <w:r w:rsidRPr="00A459F0">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00110760" w:rsidRPr="00A459F0">
              <w:rPr>
                <w:color w:val="000000" w:themeColor="text1"/>
              </w:rPr>
              <w:t>,</w:t>
            </w:r>
            <w:r w:rsidRPr="00A459F0">
              <w:rPr>
                <w:color w:val="000000" w:themeColor="text1"/>
                <w:shd w:val="clear" w:color="auto" w:fill="FFFFFF"/>
              </w:rPr>
              <w:t>vai ekvivalents./ LVS EN 60715:2018</w:t>
            </w:r>
            <w:r w:rsidRPr="00A459F0">
              <w:rPr>
                <w:b/>
                <w:bCs/>
                <w:color w:val="000000" w:themeColor="text1"/>
                <w:shd w:val="clear" w:color="auto" w:fill="FFFFFF"/>
              </w:rPr>
              <w:t xml:space="preserve"> </w:t>
            </w:r>
            <w:r w:rsidRPr="00A459F0">
              <w:rPr>
                <w:color w:val="000000" w:themeColor="text1"/>
                <w:shd w:val="clear" w:color="auto" w:fill="FFFFFF"/>
              </w:rPr>
              <w:t>Dimensions of low-voltage, switchgear and controlgear – Standardized mounting on rails for mechanical support of switchgear, controlgear and accessories</w:t>
            </w:r>
            <w:r w:rsidRPr="00A459F0">
              <w:rPr>
                <w:color w:val="000000" w:themeColor="text1"/>
              </w:rPr>
              <w:t xml:space="preserve"> </w:t>
            </w:r>
            <w:r w:rsidRPr="00A459F0">
              <w:rPr>
                <w:color w:val="000000" w:themeColor="text1"/>
                <w:shd w:val="clear" w:color="auto" w:fill="FFFFFF"/>
              </w:rPr>
              <w:t>or equivalent</w:t>
            </w:r>
            <w:r w:rsidR="00110760" w:rsidRPr="00A459F0">
              <w:rPr>
                <w:color w:val="000000" w:themeColor="text1"/>
                <w:shd w:val="clear" w:color="auto" w:fill="FFFFFF"/>
              </w:rPr>
              <w:t>.</w:t>
            </w:r>
          </w:p>
        </w:tc>
        <w:tc>
          <w:tcPr>
            <w:tcW w:w="2127" w:type="dxa"/>
            <w:tcBorders>
              <w:top w:val="nil"/>
              <w:left w:val="nil"/>
              <w:bottom w:val="single" w:sz="4" w:space="0" w:color="auto"/>
              <w:right w:val="single" w:sz="4" w:space="0" w:color="auto"/>
            </w:tcBorders>
            <w:vAlign w:val="center"/>
          </w:tcPr>
          <w:p w14:paraId="61A583D8"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5BFCD23"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A2D7F1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E72A612" w14:textId="77777777" w:rsidR="00D114BB" w:rsidRPr="00A459F0" w:rsidRDefault="00D114BB" w:rsidP="00D114BB">
            <w:pPr>
              <w:spacing w:line="276" w:lineRule="auto"/>
              <w:jc w:val="center"/>
              <w:rPr>
                <w:color w:val="000000" w:themeColor="text1"/>
                <w:lang w:eastAsia="lv-LV"/>
              </w:rPr>
            </w:pPr>
          </w:p>
        </w:tc>
      </w:tr>
      <w:tr w:rsidR="00A459F0" w:rsidRPr="00A459F0" w14:paraId="0933F9CE"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CF17E" w14:textId="77777777" w:rsidR="00D114BB" w:rsidRPr="00A459F0" w:rsidRDefault="00D114BB" w:rsidP="00D114BB">
            <w:pPr>
              <w:pStyle w:val="ListParagraph"/>
              <w:spacing w:after="0" w:line="240" w:lineRule="auto"/>
              <w:ind w:left="360"/>
              <w:jc w:val="center"/>
              <w:rPr>
                <w:rFonts w:cs="Times New Roman"/>
                <w:b/>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F4950DA" w14:textId="77777777" w:rsidR="00D114BB" w:rsidRPr="00A459F0" w:rsidRDefault="00D114BB" w:rsidP="00D114BB">
            <w:pPr>
              <w:spacing w:line="276" w:lineRule="auto"/>
              <w:rPr>
                <w:b/>
                <w:bCs/>
                <w:color w:val="000000" w:themeColor="text1"/>
                <w:lang w:eastAsia="lv-LV"/>
              </w:rPr>
            </w:pPr>
            <w:r w:rsidRPr="00A459F0">
              <w:rPr>
                <w:b/>
                <w:bCs/>
                <w:color w:val="000000" w:themeColor="text1"/>
                <w:lang w:eastAsia="lv-LV"/>
              </w:rPr>
              <w:t xml:space="preserve">Dokumentācija/ </w:t>
            </w:r>
            <w:r w:rsidRPr="00A459F0">
              <w:rPr>
                <w:b/>
                <w:color w:val="000000" w:themeColor="text1"/>
              </w:rPr>
              <w:t>Documents</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6AAFB27B" w14:textId="77777777" w:rsidR="00D114BB" w:rsidRPr="00A459F0" w:rsidRDefault="00D114BB" w:rsidP="00D114BB">
            <w:pPr>
              <w:spacing w:line="276" w:lineRule="auto"/>
              <w:jc w:val="center"/>
              <w:rPr>
                <w:b/>
                <w:bCs/>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5EF91D" w14:textId="77777777" w:rsidR="00D114BB" w:rsidRPr="00A459F0" w:rsidRDefault="00D114BB" w:rsidP="00D114BB">
            <w:pPr>
              <w:spacing w:line="276" w:lineRule="auto"/>
              <w:jc w:val="center"/>
              <w:rPr>
                <w:b/>
                <w:bCs/>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387C4F8" w14:textId="77777777" w:rsidR="00D114BB" w:rsidRPr="00A459F0" w:rsidRDefault="00D114BB" w:rsidP="00D114BB">
            <w:pPr>
              <w:spacing w:line="276" w:lineRule="auto"/>
              <w:jc w:val="center"/>
              <w:rPr>
                <w:b/>
                <w:bCs/>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A9C4C9C" w14:textId="77777777" w:rsidR="00D114BB" w:rsidRPr="00A459F0" w:rsidRDefault="00D114BB" w:rsidP="00D114BB">
            <w:pPr>
              <w:spacing w:line="276" w:lineRule="auto"/>
              <w:jc w:val="center"/>
              <w:rPr>
                <w:b/>
                <w:bCs/>
                <w:color w:val="000000" w:themeColor="text1"/>
                <w:lang w:eastAsia="lv-LV"/>
              </w:rPr>
            </w:pPr>
          </w:p>
        </w:tc>
      </w:tr>
      <w:tr w:rsidR="00A459F0" w:rsidRPr="00A459F0" w14:paraId="3818FFAA"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2A03145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5330833B" w14:textId="12823F13" w:rsidR="00D114BB" w:rsidRPr="00A459F0" w:rsidRDefault="00D114BB" w:rsidP="00D114BB">
            <w:pPr>
              <w:spacing w:line="276" w:lineRule="auto"/>
              <w:rPr>
                <w:color w:val="000000" w:themeColor="text1"/>
              </w:rPr>
            </w:pPr>
            <w:r w:rsidRPr="00A459F0">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110760" w:rsidRPr="00A459F0">
              <w:rPr>
                <w:color w:val="000000" w:themeColor="text1"/>
              </w:rPr>
              <w:t>.</w:t>
            </w:r>
            <w:r w:rsidRPr="00A459F0">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p w14:paraId="072753AA" w14:textId="77777777" w:rsidR="00D114BB" w:rsidRPr="00A459F0" w:rsidRDefault="00D114BB" w:rsidP="00D114BB">
            <w:pPr>
              <w:spacing w:line="276" w:lineRule="auto"/>
              <w:rPr>
                <w:color w:val="000000" w:themeColor="text1"/>
              </w:rPr>
            </w:pPr>
          </w:p>
        </w:tc>
        <w:tc>
          <w:tcPr>
            <w:tcW w:w="2127" w:type="dxa"/>
            <w:tcBorders>
              <w:top w:val="nil"/>
              <w:left w:val="nil"/>
              <w:bottom w:val="single" w:sz="4" w:space="0" w:color="auto"/>
              <w:right w:val="single" w:sz="4" w:space="0" w:color="auto"/>
            </w:tcBorders>
            <w:vAlign w:val="center"/>
          </w:tcPr>
          <w:p w14:paraId="0AC16373" w14:textId="77777777" w:rsidR="00D114BB" w:rsidRPr="00A459F0" w:rsidRDefault="00D114BB" w:rsidP="00D114BB">
            <w:pPr>
              <w:spacing w:line="276" w:lineRule="auto"/>
              <w:jc w:val="center"/>
              <w:rPr>
                <w:color w:val="000000" w:themeColor="text1"/>
                <w:lang w:eastAsia="lv-LV"/>
              </w:rPr>
            </w:pPr>
            <w:r w:rsidRPr="00A459F0">
              <w:rPr>
                <w:color w:val="000000" w:themeColor="text1"/>
                <w:lang w:val="en-US"/>
              </w:rPr>
              <w:t>Latviešu valodā/ Latvian</w:t>
            </w:r>
            <w:r w:rsidRPr="00A459F0" w:rsidDel="000C64E8">
              <w:rPr>
                <w:color w:val="000000" w:themeColor="text1"/>
                <w:lang w:eastAsia="lv-LV"/>
              </w:rPr>
              <w:t xml:space="preserve"> </w:t>
            </w:r>
          </w:p>
        </w:tc>
        <w:tc>
          <w:tcPr>
            <w:tcW w:w="2528" w:type="dxa"/>
            <w:tcBorders>
              <w:top w:val="single" w:sz="4" w:space="0" w:color="auto"/>
              <w:left w:val="nil"/>
              <w:bottom w:val="single" w:sz="4" w:space="0" w:color="auto"/>
              <w:right w:val="single" w:sz="4" w:space="0" w:color="auto"/>
            </w:tcBorders>
            <w:vAlign w:val="center"/>
          </w:tcPr>
          <w:p w14:paraId="3810D937"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969F3C9"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0BA59EE" w14:textId="77777777" w:rsidR="00D114BB" w:rsidRPr="00A459F0" w:rsidRDefault="00D114BB" w:rsidP="00D114BB">
            <w:pPr>
              <w:spacing w:line="276" w:lineRule="auto"/>
              <w:jc w:val="center"/>
              <w:rPr>
                <w:color w:val="000000" w:themeColor="text1"/>
                <w:lang w:eastAsia="lv-LV"/>
              </w:rPr>
            </w:pPr>
          </w:p>
        </w:tc>
      </w:tr>
      <w:tr w:rsidR="00A459F0" w:rsidRPr="00A459F0" w14:paraId="2213082C"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3214EE8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2CBA06EF" w14:textId="77777777" w:rsidR="00110760" w:rsidRPr="00A459F0" w:rsidRDefault="00110760" w:rsidP="00110760">
            <w:pPr>
              <w:rPr>
                <w:color w:val="000000" w:themeColor="text1"/>
              </w:rPr>
            </w:pPr>
            <w:r w:rsidRPr="00A459F0">
              <w:rPr>
                <w:color w:val="000000" w:themeColor="text1"/>
              </w:rPr>
              <w:t>Sadalnē (durvju iekšpusē) piestiprināt datu plāksnīti, ar šādu informāciju:</w:t>
            </w:r>
          </w:p>
          <w:p w14:paraId="15CB73D0"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ražotāja nosaukums, tipa apzīmējums ar komplektācijas apzīmējumu</w:t>
            </w:r>
          </w:p>
          <w:p w14:paraId="3926BEB1"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nominālais spriegums Un, V</w:t>
            </w:r>
          </w:p>
          <w:p w14:paraId="1E6E54C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sadalnes nominālā strāva InA</w:t>
            </w:r>
          </w:p>
          <w:p w14:paraId="09B662C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sadalnes korpusa IP klase</w:t>
            </w:r>
          </w:p>
          <w:p w14:paraId="34F75C8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 xml:space="preserve">izgatavošanas mēnesis un gads </w:t>
            </w:r>
          </w:p>
          <w:p w14:paraId="10A4AB44"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dentifikācijas Nr.</w:t>
            </w:r>
          </w:p>
          <w:p w14:paraId="184B007C"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atbilstības standarts</w:t>
            </w:r>
          </w:p>
          <w:p w14:paraId="105E520B"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eastAsia="Times New Roman" w:cs="Times New Roman"/>
                <w:color w:val="000000" w:themeColor="text1"/>
                <w:szCs w:val="24"/>
              </w:rPr>
              <w:t>CE marķējums</w:t>
            </w:r>
          </w:p>
          <w:p w14:paraId="0D7E1DEE" w14:textId="77777777" w:rsidR="00D114BB" w:rsidRPr="00A459F0" w:rsidRDefault="00D114BB" w:rsidP="00D114BB">
            <w:pPr>
              <w:spacing w:line="276" w:lineRule="auto"/>
              <w:ind w:left="238" w:hanging="238"/>
              <w:rPr>
                <w:color w:val="000000" w:themeColor="text1"/>
              </w:rPr>
            </w:pPr>
            <w:r w:rsidRPr="00A459F0">
              <w:rPr>
                <w:color w:val="000000" w:themeColor="text1"/>
              </w:rPr>
              <w:t>izcelsmes valsts/</w:t>
            </w:r>
          </w:p>
          <w:p w14:paraId="308B089F" w14:textId="59DC66C3" w:rsidR="00110760" w:rsidRPr="00A459F0" w:rsidRDefault="00D114BB" w:rsidP="00110760">
            <w:pPr>
              <w:spacing w:line="276" w:lineRule="auto"/>
              <w:ind w:left="238" w:hanging="238"/>
              <w:rPr>
                <w:color w:val="000000" w:themeColor="text1"/>
              </w:rPr>
            </w:pPr>
            <w:r w:rsidRPr="00A459F0">
              <w:rPr>
                <w:color w:val="000000" w:themeColor="text1"/>
              </w:rPr>
              <w:t xml:space="preserve"> </w:t>
            </w:r>
            <w:r w:rsidR="00110760" w:rsidRPr="00A459F0">
              <w:rPr>
                <w:color w:val="000000" w:themeColor="text1"/>
              </w:rPr>
              <w:t xml:space="preserve">A data plate (inside the </w:t>
            </w:r>
            <w:r w:rsidR="00E65B7A" w:rsidRPr="00E65B7A">
              <w:rPr>
                <w:color w:val="000000" w:themeColor="text1"/>
              </w:rPr>
              <w:t>switchgear</w:t>
            </w:r>
            <w:r w:rsidR="00E65B7A">
              <w:rPr>
                <w:color w:val="000000" w:themeColor="text1"/>
              </w:rPr>
              <w:t xml:space="preserve"> </w:t>
            </w:r>
            <w:r w:rsidR="00110760" w:rsidRPr="00A459F0">
              <w:rPr>
                <w:color w:val="000000" w:themeColor="text1"/>
              </w:rPr>
              <w:t>door) containing the following information shall be attached to the switchgear:</w:t>
            </w:r>
          </w:p>
          <w:p w14:paraId="01FB1FF9"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anufacturer's name, type designation with the assembly designation</w:t>
            </w:r>
          </w:p>
          <w:p w14:paraId="1A0645F6"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Rated voltage Un, V</w:t>
            </w:r>
          </w:p>
          <w:p w14:paraId="7DB6B22D"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switchgear rated current InA</w:t>
            </w:r>
          </w:p>
          <w:p w14:paraId="64DE67F3"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IP class of the switchgear housing</w:t>
            </w:r>
          </w:p>
          <w:p w14:paraId="4346BC01"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onth and year of production</w:t>
            </w:r>
          </w:p>
          <w:p w14:paraId="0BA74D54"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 xml:space="preserve">Identification No. </w:t>
            </w:r>
          </w:p>
          <w:p w14:paraId="2C4E56A0"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compliance standard</w:t>
            </w:r>
          </w:p>
          <w:p w14:paraId="545DFA10"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cs="Times New Roman"/>
                <w:color w:val="000000" w:themeColor="text1"/>
                <w:szCs w:val="24"/>
              </w:rPr>
              <w:t xml:space="preserve">CE label </w:t>
            </w:r>
          </w:p>
          <w:p w14:paraId="344F0BA9"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cs="Times New Roman"/>
                <w:color w:val="000000" w:themeColor="text1"/>
                <w:szCs w:val="24"/>
              </w:rPr>
              <w:t>country of origin</w:t>
            </w:r>
          </w:p>
        </w:tc>
        <w:tc>
          <w:tcPr>
            <w:tcW w:w="2127" w:type="dxa"/>
            <w:tcBorders>
              <w:top w:val="nil"/>
              <w:left w:val="nil"/>
              <w:bottom w:val="single" w:sz="4" w:space="0" w:color="auto"/>
              <w:right w:val="single" w:sz="4" w:space="0" w:color="auto"/>
            </w:tcBorders>
            <w:vAlign w:val="center"/>
            <w:hideMark/>
          </w:tcPr>
          <w:p w14:paraId="577F0FAF" w14:textId="77777777" w:rsidR="00D114BB" w:rsidRPr="00A459F0" w:rsidRDefault="00D114BB" w:rsidP="00D114BB">
            <w:pPr>
              <w:spacing w:line="276" w:lineRule="auto"/>
              <w:jc w:val="center"/>
              <w:rPr>
                <w:bCs/>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0899CB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A4EFBA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3189B85" w14:textId="77777777" w:rsidR="00D114BB" w:rsidRPr="00A459F0" w:rsidRDefault="00D114BB" w:rsidP="00D114BB">
            <w:pPr>
              <w:spacing w:line="276" w:lineRule="auto"/>
              <w:jc w:val="center"/>
              <w:rPr>
                <w:color w:val="000000" w:themeColor="text1"/>
                <w:lang w:eastAsia="lv-LV"/>
              </w:rPr>
            </w:pPr>
          </w:p>
        </w:tc>
      </w:tr>
      <w:tr w:rsidR="00A459F0" w:rsidRPr="00A459F0" w14:paraId="56C9FCD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F2D451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16BF8926" w14:textId="77777777" w:rsidR="00D114BB" w:rsidRPr="00A459F0" w:rsidRDefault="00D114BB" w:rsidP="00D114BB">
            <w:pPr>
              <w:spacing w:line="276" w:lineRule="auto"/>
              <w:ind w:left="238" w:hanging="238"/>
              <w:rPr>
                <w:color w:val="000000" w:themeColor="text1"/>
              </w:rPr>
            </w:pPr>
            <w:r w:rsidRPr="00A459F0">
              <w:rPr>
                <w:color w:val="000000" w:themeColor="text1"/>
              </w:rPr>
              <w:t>Tehniskā pase (reizē ar preču piegādi), kas satur šādu informāciju:</w:t>
            </w:r>
          </w:p>
          <w:p w14:paraId="4CFD46D4"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tipa apzīmējums</w:t>
            </w:r>
          </w:p>
          <w:p w14:paraId="2B930C8E"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denfikācijas Nr.</w:t>
            </w:r>
          </w:p>
          <w:p w14:paraId="43557FBF"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zgatavošanas mēnesis un gads</w:t>
            </w:r>
          </w:p>
          <w:p w14:paraId="4212AC43"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tehniskie dati</w:t>
            </w:r>
          </w:p>
          <w:p w14:paraId="61675311"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 xml:space="preserve">principshēma </w:t>
            </w:r>
          </w:p>
          <w:p w14:paraId="53EA8D04"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komplektācijas saraksts</w:t>
            </w:r>
          </w:p>
          <w:p w14:paraId="6830A41F"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eastAsia="Times New Roman" w:cs="Times New Roman"/>
                <w:color w:val="000000" w:themeColor="text1"/>
                <w:szCs w:val="24"/>
              </w:rPr>
              <w:t>ekspluatācijas nosacījumi</w:t>
            </w:r>
          </w:p>
          <w:p w14:paraId="6B52ED2C" w14:textId="297AE7C7" w:rsidR="00BD45F0" w:rsidRDefault="00D114BB" w:rsidP="00D114BB">
            <w:pPr>
              <w:spacing w:line="276" w:lineRule="auto"/>
              <w:ind w:left="238" w:hanging="238"/>
              <w:rPr>
                <w:color w:val="000000" w:themeColor="text1"/>
              </w:rPr>
            </w:pPr>
            <w:r w:rsidRPr="00A459F0">
              <w:rPr>
                <w:color w:val="000000" w:themeColor="text1"/>
              </w:rPr>
              <w:t>garantijas nosacījumi</w:t>
            </w:r>
            <w:r w:rsidR="00BD45F0">
              <w:rPr>
                <w:color w:val="000000" w:themeColor="text1"/>
              </w:rPr>
              <w:t>.</w:t>
            </w:r>
            <w:r w:rsidRPr="00A459F0">
              <w:rPr>
                <w:color w:val="000000" w:themeColor="text1"/>
              </w:rPr>
              <w:t xml:space="preserve">/ </w:t>
            </w:r>
          </w:p>
          <w:p w14:paraId="2D153904" w14:textId="4BBEA1D3" w:rsidR="00D114BB" w:rsidRPr="00A459F0" w:rsidRDefault="00D114BB" w:rsidP="00D114BB">
            <w:pPr>
              <w:spacing w:line="276" w:lineRule="auto"/>
              <w:ind w:left="238" w:hanging="238"/>
              <w:rPr>
                <w:color w:val="000000" w:themeColor="text1"/>
              </w:rPr>
            </w:pPr>
            <w:r w:rsidRPr="00A459F0">
              <w:rPr>
                <w:color w:val="000000" w:themeColor="text1"/>
              </w:rPr>
              <w:t>Technical passport (along with delivery of goods) containing the following information:</w:t>
            </w:r>
          </w:p>
          <w:p w14:paraId="22391CAE"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type designation</w:t>
            </w:r>
          </w:p>
          <w:p w14:paraId="040E0AF8"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Identification No.</w:t>
            </w:r>
          </w:p>
          <w:p w14:paraId="29C771B6"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onth and year of production</w:t>
            </w:r>
          </w:p>
          <w:p w14:paraId="63620DA2"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technical data</w:t>
            </w:r>
          </w:p>
          <w:p w14:paraId="43B1FABC"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 xml:space="preserve">circuit diagram </w:t>
            </w:r>
          </w:p>
          <w:p w14:paraId="1DECD3F1"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list of assembly</w:t>
            </w:r>
          </w:p>
          <w:p w14:paraId="218B8FA2"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cs="Times New Roman"/>
                <w:color w:val="000000" w:themeColor="text1"/>
                <w:szCs w:val="24"/>
              </w:rPr>
              <w:t xml:space="preserve">operation conditions </w:t>
            </w:r>
          </w:p>
          <w:p w14:paraId="0211ED7B"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cs="Times New Roman"/>
                <w:color w:val="000000" w:themeColor="text1"/>
                <w:szCs w:val="24"/>
              </w:rPr>
              <w:t>guarantee conditions</w:t>
            </w:r>
          </w:p>
        </w:tc>
        <w:tc>
          <w:tcPr>
            <w:tcW w:w="2127" w:type="dxa"/>
            <w:tcBorders>
              <w:top w:val="nil"/>
              <w:left w:val="nil"/>
              <w:bottom w:val="single" w:sz="4" w:space="0" w:color="auto"/>
              <w:right w:val="single" w:sz="4" w:space="0" w:color="auto"/>
            </w:tcBorders>
            <w:vAlign w:val="center"/>
            <w:hideMark/>
          </w:tcPr>
          <w:p w14:paraId="04D040EF"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457BB9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4C535A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CA7A74C" w14:textId="77777777" w:rsidR="00D114BB" w:rsidRPr="00A459F0" w:rsidRDefault="00D114BB" w:rsidP="00D114BB">
            <w:pPr>
              <w:spacing w:line="276" w:lineRule="auto"/>
              <w:jc w:val="center"/>
              <w:rPr>
                <w:color w:val="000000" w:themeColor="text1"/>
                <w:lang w:eastAsia="lv-LV"/>
              </w:rPr>
            </w:pPr>
          </w:p>
        </w:tc>
      </w:tr>
      <w:tr w:rsidR="00A459F0" w:rsidRPr="00A459F0" w14:paraId="2C6376E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F53246"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296786D" w14:textId="77777777" w:rsidR="00D114BB" w:rsidRPr="00A459F0" w:rsidRDefault="00D114BB" w:rsidP="00D114BB">
            <w:pPr>
              <w:spacing w:line="276" w:lineRule="auto"/>
              <w:rPr>
                <w:b/>
                <w:color w:val="000000" w:themeColor="text1"/>
                <w:lang w:eastAsia="lv-LV"/>
              </w:rPr>
            </w:pPr>
            <w:r w:rsidRPr="00A459F0">
              <w:rPr>
                <w:b/>
                <w:bCs/>
                <w:color w:val="000000" w:themeColor="text1"/>
                <w:lang w:eastAsia="lv-LV"/>
              </w:rPr>
              <w:t xml:space="preserve">Vides nosacījumi/ </w:t>
            </w:r>
            <w:r w:rsidRPr="00A459F0">
              <w:rPr>
                <w:b/>
                <w:color w:val="000000" w:themeColor="text1"/>
              </w:rPr>
              <w:t>Environment conditions</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4196D500"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62DF3" w14:textId="77777777" w:rsidR="00D114BB" w:rsidRPr="00A459F0" w:rsidRDefault="00D114BB" w:rsidP="00D114B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ACDB206" w14:textId="77777777" w:rsidR="00D114BB" w:rsidRPr="00A459F0" w:rsidRDefault="00D114BB" w:rsidP="00D114B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033557D" w14:textId="77777777" w:rsidR="00D114BB" w:rsidRPr="00A459F0" w:rsidRDefault="00D114BB" w:rsidP="00D114BB">
            <w:pPr>
              <w:spacing w:line="276" w:lineRule="auto"/>
              <w:jc w:val="center"/>
              <w:rPr>
                <w:b/>
                <w:color w:val="000000" w:themeColor="text1"/>
                <w:lang w:eastAsia="lv-LV"/>
              </w:rPr>
            </w:pPr>
          </w:p>
        </w:tc>
      </w:tr>
      <w:tr w:rsidR="00A459F0" w:rsidRPr="00A459F0" w14:paraId="31F81DC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ED625C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8735E23" w14:textId="5689387D" w:rsidR="00D114BB" w:rsidRPr="00A459F0" w:rsidRDefault="00D114BB" w:rsidP="00D114BB">
            <w:pPr>
              <w:spacing w:line="276" w:lineRule="auto"/>
              <w:rPr>
                <w:color w:val="000000" w:themeColor="text1"/>
                <w:lang w:eastAsia="lv-LV"/>
              </w:rPr>
            </w:pPr>
            <w:r w:rsidRPr="00A459F0">
              <w:rPr>
                <w:color w:val="000000" w:themeColor="text1"/>
              </w:rPr>
              <w:t>Apkārtējās vides vidējā temperatūra 24 h periodā (saskaņā ar EN 62208:2012 vai ekvivalents)</w:t>
            </w:r>
            <w:r w:rsidR="00110760" w:rsidRPr="00A459F0">
              <w:rPr>
                <w:color w:val="000000" w:themeColor="text1"/>
              </w:rPr>
              <w:t>.</w:t>
            </w:r>
            <w:r w:rsidRPr="00A459F0">
              <w:rPr>
                <w:color w:val="000000" w:themeColor="text1"/>
              </w:rPr>
              <w:t>/ Ambient air temperature overage over a period 24 h according to EN 62208:2012 or equivalent)</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7CEF5CD2" w14:textId="3B35DD28" w:rsidR="00D114BB" w:rsidRPr="00A459F0" w:rsidRDefault="00D114BB" w:rsidP="00D114BB">
            <w:pPr>
              <w:jc w:val="center"/>
              <w:rPr>
                <w:color w:val="000000" w:themeColor="text1"/>
              </w:rPr>
            </w:pPr>
            <w:r w:rsidRPr="00A459F0">
              <w:rPr>
                <w:color w:val="000000" w:themeColor="text1"/>
                <w:lang w:val="en-US" w:eastAsia="lv-LV"/>
              </w:rPr>
              <w:t>-25</w:t>
            </w:r>
            <w:r w:rsidRPr="00A459F0">
              <w:rPr>
                <w:color w:val="000000" w:themeColor="text1"/>
                <w:lang w:val="en-US"/>
              </w:rPr>
              <w:t>°C</w:t>
            </w:r>
            <w:r w:rsidRPr="00A459F0">
              <w:rPr>
                <w:color w:val="000000" w:themeColor="text1"/>
                <w:lang w:val="en-US" w:eastAsia="lv-LV"/>
              </w:rPr>
              <w:t xml:space="preserve"> – +35</w:t>
            </w:r>
            <w:r w:rsidRPr="00A459F0">
              <w:rPr>
                <w:color w:val="000000" w:themeColor="text1"/>
                <w:lang w:val="en-US"/>
              </w:rPr>
              <w:t>°C</w:t>
            </w:r>
          </w:p>
        </w:tc>
        <w:tc>
          <w:tcPr>
            <w:tcW w:w="2528" w:type="dxa"/>
            <w:tcBorders>
              <w:top w:val="single" w:sz="4" w:space="0" w:color="auto"/>
              <w:left w:val="nil"/>
              <w:bottom w:val="single" w:sz="4" w:space="0" w:color="auto"/>
              <w:right w:val="single" w:sz="4" w:space="0" w:color="auto"/>
            </w:tcBorders>
            <w:vAlign w:val="center"/>
          </w:tcPr>
          <w:p w14:paraId="05C8EB17"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7EF7C2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97A400E" w14:textId="77777777" w:rsidR="00D114BB" w:rsidRPr="00A459F0" w:rsidRDefault="00D114BB" w:rsidP="00D114BB">
            <w:pPr>
              <w:spacing w:line="276" w:lineRule="auto"/>
              <w:jc w:val="center"/>
              <w:rPr>
                <w:color w:val="000000" w:themeColor="text1"/>
                <w:lang w:eastAsia="lv-LV"/>
              </w:rPr>
            </w:pPr>
          </w:p>
        </w:tc>
      </w:tr>
      <w:tr w:rsidR="00A459F0" w:rsidRPr="00A459F0" w14:paraId="4DD7A203"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69BE43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6862488" w14:textId="77777777" w:rsidR="00110760" w:rsidRPr="00A459F0" w:rsidRDefault="00D114BB" w:rsidP="00D114BB">
            <w:pPr>
              <w:spacing w:line="276" w:lineRule="auto"/>
              <w:rPr>
                <w:color w:val="000000" w:themeColor="text1"/>
              </w:rPr>
            </w:pPr>
            <w:r w:rsidRPr="00A459F0">
              <w:rPr>
                <w:color w:val="000000" w:themeColor="text1"/>
              </w:rPr>
              <w:t>Aizsardzības pakāpe sadalnei bez papildus blīvējumiem (ar aizvērtām durvīm)</w:t>
            </w:r>
            <w:r w:rsidR="00110760" w:rsidRPr="00A459F0">
              <w:rPr>
                <w:color w:val="000000" w:themeColor="text1"/>
              </w:rPr>
              <w:t>.</w:t>
            </w:r>
            <w:r w:rsidRPr="00A459F0">
              <w:rPr>
                <w:color w:val="000000" w:themeColor="text1"/>
              </w:rPr>
              <w:t xml:space="preserve">/ </w:t>
            </w:r>
          </w:p>
          <w:p w14:paraId="758FDCC9" w14:textId="3D385B36" w:rsidR="00D114BB" w:rsidRPr="00A459F0" w:rsidRDefault="00D114BB" w:rsidP="00D114BB">
            <w:pPr>
              <w:spacing w:line="276" w:lineRule="auto"/>
              <w:rPr>
                <w:color w:val="000000" w:themeColor="text1"/>
              </w:rPr>
            </w:pPr>
            <w:r w:rsidRPr="00A459F0">
              <w:rPr>
                <w:color w:val="000000" w:themeColor="text1"/>
              </w:rPr>
              <w:t>Protection degree of the switchgear without additional sealings (with closed door)</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2B16090D"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43</w:t>
            </w:r>
          </w:p>
        </w:tc>
        <w:tc>
          <w:tcPr>
            <w:tcW w:w="2528" w:type="dxa"/>
            <w:tcBorders>
              <w:top w:val="single" w:sz="4" w:space="0" w:color="auto"/>
              <w:left w:val="nil"/>
              <w:bottom w:val="single" w:sz="4" w:space="0" w:color="auto"/>
              <w:right w:val="single" w:sz="4" w:space="0" w:color="auto"/>
            </w:tcBorders>
            <w:vAlign w:val="center"/>
          </w:tcPr>
          <w:p w14:paraId="0765FF48"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EFF328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F42B99D" w14:textId="77777777" w:rsidR="00D114BB" w:rsidRPr="00A459F0" w:rsidRDefault="00D114BB" w:rsidP="00D114BB">
            <w:pPr>
              <w:spacing w:line="276" w:lineRule="auto"/>
              <w:jc w:val="center"/>
              <w:rPr>
                <w:color w:val="000000" w:themeColor="text1"/>
                <w:lang w:eastAsia="lv-LV"/>
              </w:rPr>
            </w:pPr>
          </w:p>
        </w:tc>
      </w:tr>
      <w:tr w:rsidR="00A459F0" w:rsidRPr="00A459F0" w14:paraId="13CB065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46F2F18"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BF23727" w14:textId="77777777" w:rsidR="00BD45F0" w:rsidRDefault="00D114BB" w:rsidP="00D114BB">
            <w:pPr>
              <w:spacing w:line="276" w:lineRule="auto"/>
              <w:rPr>
                <w:color w:val="000000" w:themeColor="text1"/>
              </w:rPr>
            </w:pPr>
            <w:r w:rsidRPr="00A459F0">
              <w:rPr>
                <w:color w:val="000000" w:themeColor="text1"/>
              </w:rPr>
              <w:t>Aizsardzības pakāpe kabeļu komutācijas modulim ar atvērtām durvīm. Piezīme – prasības kontrole veikta, ja kopnes ir nosegtas ar slēdzi vai izolācijas uzliku (uzlika ir iekļauta papildaprīkojumā)</w:t>
            </w:r>
            <w:r w:rsidR="00110760" w:rsidRPr="00A459F0">
              <w:rPr>
                <w:color w:val="000000" w:themeColor="text1"/>
              </w:rPr>
              <w:t>.</w:t>
            </w:r>
            <w:r w:rsidRPr="00A459F0">
              <w:rPr>
                <w:color w:val="000000" w:themeColor="text1"/>
              </w:rPr>
              <w:t xml:space="preserve">/ </w:t>
            </w:r>
          </w:p>
          <w:p w14:paraId="186E9C0A" w14:textId="0D929887" w:rsidR="00D114BB" w:rsidRPr="00A459F0" w:rsidRDefault="00D114BB" w:rsidP="00D114BB">
            <w:pPr>
              <w:spacing w:line="276" w:lineRule="auto"/>
              <w:rPr>
                <w:color w:val="000000" w:themeColor="text1"/>
              </w:rPr>
            </w:pPr>
            <w:r w:rsidRPr="00A459F0">
              <w:rPr>
                <w:color w:val="000000" w:themeColor="text1"/>
              </w:rPr>
              <w:t>Protection degree of the cable switching module with open door. Note - the requirement has been verified if the busbars are covered by a switch or an insulation insert (the insert is included in the additional equipment)</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6664E9D2"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21</w:t>
            </w:r>
          </w:p>
        </w:tc>
        <w:tc>
          <w:tcPr>
            <w:tcW w:w="2528" w:type="dxa"/>
            <w:tcBorders>
              <w:top w:val="single" w:sz="4" w:space="0" w:color="auto"/>
              <w:left w:val="nil"/>
              <w:bottom w:val="single" w:sz="4" w:space="0" w:color="auto"/>
              <w:right w:val="single" w:sz="4" w:space="0" w:color="auto"/>
            </w:tcBorders>
            <w:vAlign w:val="center"/>
          </w:tcPr>
          <w:p w14:paraId="486B145A"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EF88C39"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0284425" w14:textId="77777777" w:rsidR="00D114BB" w:rsidRPr="00A459F0" w:rsidRDefault="00D114BB" w:rsidP="00D114BB">
            <w:pPr>
              <w:spacing w:line="276" w:lineRule="auto"/>
              <w:jc w:val="center"/>
              <w:rPr>
                <w:color w:val="000000" w:themeColor="text1"/>
                <w:lang w:eastAsia="lv-LV"/>
              </w:rPr>
            </w:pPr>
          </w:p>
        </w:tc>
      </w:tr>
      <w:tr w:rsidR="00A459F0" w:rsidRPr="00A459F0" w14:paraId="23E8A12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EBE718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36778106" w14:textId="77777777" w:rsidR="00110760" w:rsidRPr="00A459F0" w:rsidRDefault="00D114BB" w:rsidP="00D114BB">
            <w:pPr>
              <w:spacing w:line="276" w:lineRule="auto"/>
              <w:rPr>
                <w:color w:val="000000" w:themeColor="text1"/>
                <w:lang w:eastAsia="lv-LV"/>
              </w:rPr>
            </w:pPr>
            <w:r w:rsidRPr="00A459F0">
              <w:rPr>
                <w:color w:val="000000" w:themeColor="text1"/>
              </w:rPr>
              <w:t>Aizsardzības pakāpe uzskaites modulim ar atvērtām durvīm</w:t>
            </w:r>
            <w:r w:rsidR="00110760" w:rsidRPr="00A459F0">
              <w:rPr>
                <w:color w:val="000000" w:themeColor="text1"/>
              </w:rPr>
              <w:t>.</w:t>
            </w:r>
            <w:r w:rsidRPr="00A459F0">
              <w:rPr>
                <w:color w:val="000000" w:themeColor="text1"/>
                <w:lang w:eastAsia="lv-LV"/>
              </w:rPr>
              <w:t xml:space="preserve">/ </w:t>
            </w:r>
          </w:p>
          <w:p w14:paraId="1B16E812" w14:textId="4EF90B31" w:rsidR="00D114BB" w:rsidRPr="00A459F0" w:rsidRDefault="00D114BB" w:rsidP="00D114BB">
            <w:pPr>
              <w:spacing w:line="276" w:lineRule="auto"/>
              <w:rPr>
                <w:color w:val="000000" w:themeColor="text1"/>
              </w:rPr>
            </w:pPr>
            <w:r w:rsidRPr="00A459F0">
              <w:rPr>
                <w:color w:val="000000" w:themeColor="text1"/>
              </w:rPr>
              <w:t>Protection degree of the metering module with open door</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58D1B6B5"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31</w:t>
            </w:r>
          </w:p>
        </w:tc>
        <w:tc>
          <w:tcPr>
            <w:tcW w:w="2528" w:type="dxa"/>
            <w:tcBorders>
              <w:top w:val="single" w:sz="4" w:space="0" w:color="auto"/>
              <w:left w:val="nil"/>
              <w:bottom w:val="single" w:sz="4" w:space="0" w:color="auto"/>
              <w:right w:val="single" w:sz="4" w:space="0" w:color="auto"/>
            </w:tcBorders>
            <w:vAlign w:val="center"/>
          </w:tcPr>
          <w:p w14:paraId="005B122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0D31D5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E191932" w14:textId="77777777" w:rsidR="00D114BB" w:rsidRPr="00A459F0" w:rsidRDefault="00D114BB" w:rsidP="00D114BB">
            <w:pPr>
              <w:spacing w:line="276" w:lineRule="auto"/>
              <w:jc w:val="center"/>
              <w:rPr>
                <w:color w:val="000000" w:themeColor="text1"/>
                <w:lang w:eastAsia="lv-LV"/>
              </w:rPr>
            </w:pPr>
          </w:p>
        </w:tc>
      </w:tr>
      <w:tr w:rsidR="00A459F0" w:rsidRPr="00A459F0" w14:paraId="2B2F5A0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E7B371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7FDA36E" w14:textId="6948FA6F" w:rsidR="00D114BB" w:rsidRPr="00A459F0" w:rsidRDefault="00D114BB" w:rsidP="00D114BB">
            <w:pPr>
              <w:spacing w:line="276" w:lineRule="auto"/>
              <w:rPr>
                <w:strike/>
                <w:color w:val="000000" w:themeColor="text1"/>
              </w:rPr>
            </w:pPr>
            <w:r w:rsidRPr="00A459F0">
              <w:rPr>
                <w:color w:val="000000" w:themeColor="text1"/>
              </w:rPr>
              <w:t>Darba vides mitrums saskaņā ar EN 61439-1:2012 vai ekvivalents; norādīt piemēroto vērtību diapazonu</w:t>
            </w:r>
            <w:r w:rsidR="00110760" w:rsidRPr="00A459F0">
              <w:rPr>
                <w:color w:val="000000" w:themeColor="text1"/>
              </w:rPr>
              <w:t>.</w:t>
            </w:r>
            <w:r w:rsidRPr="00A459F0">
              <w:rPr>
                <w:color w:val="000000" w:themeColor="text1"/>
              </w:rPr>
              <w:t xml:space="preserve"> / Operating humidity conditions in accordance with EN 61439-1:2012 or equivalent; </w:t>
            </w:r>
            <w:r w:rsidRPr="00A459F0">
              <w:rPr>
                <w:color w:val="000000" w:themeColor="text1"/>
                <w:lang w:val="en-US"/>
              </w:rPr>
              <w:t>specify an appropriate range of values</w:t>
            </w:r>
            <w:r w:rsidR="00110760" w:rsidRPr="00A459F0">
              <w:rPr>
                <w:color w:val="000000" w:themeColor="text1"/>
              </w:rPr>
              <w:t>.</w:t>
            </w:r>
            <w:r w:rsidRPr="00A459F0">
              <w:rPr>
                <w:color w:val="000000" w:themeColor="text1"/>
              </w:rPr>
              <w:t xml:space="preserve"> </w:t>
            </w:r>
          </w:p>
        </w:tc>
        <w:tc>
          <w:tcPr>
            <w:tcW w:w="2127" w:type="dxa"/>
            <w:tcBorders>
              <w:top w:val="single" w:sz="4" w:space="0" w:color="auto"/>
              <w:left w:val="nil"/>
              <w:bottom w:val="single" w:sz="4" w:space="0" w:color="auto"/>
              <w:right w:val="single" w:sz="4" w:space="0" w:color="auto"/>
            </w:tcBorders>
            <w:vAlign w:val="center"/>
            <w:hideMark/>
          </w:tcPr>
          <w:p w14:paraId="68739BA2" w14:textId="77777777" w:rsidR="00D114BB" w:rsidRPr="00A459F0" w:rsidRDefault="00D114BB" w:rsidP="00D114BB">
            <w:pPr>
              <w:spacing w:line="276" w:lineRule="auto"/>
              <w:jc w:val="center"/>
              <w:rPr>
                <w:strike/>
                <w:color w:val="000000" w:themeColor="text1"/>
              </w:rPr>
            </w:pPr>
            <w:r w:rsidRPr="00A459F0">
              <w:rPr>
                <w:color w:val="000000" w:themeColor="text1"/>
                <w:spacing w:val="-4"/>
                <w:lang w:eastAsia="lv-LV"/>
              </w:rPr>
              <w:t>Atbilst/</w:t>
            </w:r>
            <w:r w:rsidRPr="00A459F0">
              <w:rPr>
                <w:color w:val="000000" w:themeColor="text1"/>
                <w:spacing w:val="-4"/>
                <w:lang w:val="en-US" w:eastAsia="lv-LV"/>
              </w:rPr>
              <w:t>Compliant</w:t>
            </w:r>
            <w:r w:rsidRPr="00A459F0">
              <w:rPr>
                <w:strike/>
                <w:color w:val="000000" w:themeColor="text1"/>
                <w:lang w:val="en-US"/>
              </w:rPr>
              <w:t xml:space="preserve"> </w:t>
            </w:r>
          </w:p>
          <w:p w14:paraId="36268C8A" w14:textId="77777777" w:rsidR="00D114BB" w:rsidRPr="00A459F0" w:rsidRDefault="00D114BB" w:rsidP="00D114BB">
            <w:pPr>
              <w:spacing w:line="276" w:lineRule="auto"/>
              <w:jc w:val="center"/>
              <w:rPr>
                <w:strike/>
                <w:color w:val="000000" w:themeColor="text1"/>
                <w:lang w:eastAsia="lv-LV"/>
              </w:rPr>
            </w:pPr>
            <w:r w:rsidRPr="00A459F0">
              <w:rPr>
                <w:color w:val="000000" w:themeColor="text1"/>
                <w:lang w:eastAsia="lv-LV"/>
              </w:rPr>
              <w:t>Norādīt/Specyfy</w:t>
            </w:r>
          </w:p>
        </w:tc>
        <w:tc>
          <w:tcPr>
            <w:tcW w:w="2528" w:type="dxa"/>
            <w:tcBorders>
              <w:top w:val="single" w:sz="4" w:space="0" w:color="auto"/>
              <w:left w:val="nil"/>
              <w:bottom w:val="single" w:sz="4" w:space="0" w:color="auto"/>
              <w:right w:val="single" w:sz="4" w:space="0" w:color="auto"/>
            </w:tcBorders>
            <w:vAlign w:val="center"/>
          </w:tcPr>
          <w:p w14:paraId="7FEA592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C6C2BC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CD75046" w14:textId="77777777" w:rsidR="00D114BB" w:rsidRPr="00A459F0" w:rsidRDefault="00D114BB" w:rsidP="00D114BB">
            <w:pPr>
              <w:spacing w:line="276" w:lineRule="auto"/>
              <w:jc w:val="center"/>
              <w:rPr>
                <w:color w:val="000000" w:themeColor="text1"/>
                <w:lang w:eastAsia="lv-LV"/>
              </w:rPr>
            </w:pPr>
          </w:p>
        </w:tc>
      </w:tr>
      <w:tr w:rsidR="00A459F0" w:rsidRPr="00A459F0" w14:paraId="4F5B61AD"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9CCAA1"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ED806F" w14:textId="77777777" w:rsidR="00110760" w:rsidRPr="00A459F0" w:rsidRDefault="00D114BB" w:rsidP="00D114BB">
            <w:pPr>
              <w:spacing w:line="276" w:lineRule="auto"/>
              <w:rPr>
                <w:b/>
                <w:color w:val="000000" w:themeColor="text1"/>
                <w:lang w:eastAsia="lv-LV"/>
              </w:rPr>
            </w:pPr>
            <w:r w:rsidRPr="00A459F0">
              <w:rPr>
                <w:b/>
                <w:bCs/>
                <w:color w:val="000000" w:themeColor="text1"/>
                <w:lang w:eastAsia="lv-LV"/>
              </w:rPr>
              <w:t>K</w:t>
            </w:r>
            <w:r w:rsidRPr="00A459F0">
              <w:rPr>
                <w:b/>
                <w:color w:val="000000" w:themeColor="text1"/>
                <w:lang w:eastAsia="lv-LV"/>
              </w:rPr>
              <w:t xml:space="preserve">abeļu komutācijas un uzskaites daļas konstrukcija/ </w:t>
            </w:r>
          </w:p>
          <w:p w14:paraId="64165C66" w14:textId="32B4960F" w:rsidR="00D114BB" w:rsidRPr="00A459F0" w:rsidRDefault="00D114BB" w:rsidP="00D114BB">
            <w:pPr>
              <w:spacing w:line="276" w:lineRule="auto"/>
              <w:rPr>
                <w:b/>
                <w:color w:val="000000" w:themeColor="text1"/>
                <w:lang w:eastAsia="lv-LV"/>
              </w:rPr>
            </w:pPr>
            <w:r w:rsidRPr="00A459F0">
              <w:rPr>
                <w:b/>
                <w:color w:val="000000" w:themeColor="text1"/>
              </w:rPr>
              <w:t>Design of the cable switching metering par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E3B40F"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7F78B7" w14:textId="77777777" w:rsidR="00D114BB" w:rsidRPr="00A459F0" w:rsidRDefault="00D114BB" w:rsidP="00D114BB">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46F971" w14:textId="77777777" w:rsidR="00D114BB" w:rsidRPr="00A459F0" w:rsidRDefault="00D114BB" w:rsidP="00D114BB">
            <w:pPr>
              <w:spacing w:line="276" w:lineRule="auto"/>
              <w:jc w:val="center"/>
              <w:rPr>
                <w:b/>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C52A4" w14:textId="77777777" w:rsidR="00D114BB" w:rsidRPr="00A459F0" w:rsidRDefault="00D114BB" w:rsidP="00D114BB">
            <w:pPr>
              <w:spacing w:line="276" w:lineRule="auto"/>
              <w:jc w:val="center"/>
              <w:rPr>
                <w:b/>
                <w:color w:val="000000" w:themeColor="text1"/>
                <w:lang w:eastAsia="lv-LV"/>
              </w:rPr>
            </w:pPr>
          </w:p>
        </w:tc>
      </w:tr>
      <w:tr w:rsidR="00A459F0" w:rsidRPr="00A459F0" w14:paraId="41E525B5"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FBF0CAD"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270991A" w14:textId="77777777" w:rsidR="00110760" w:rsidRPr="00A459F0" w:rsidRDefault="00110760" w:rsidP="00110760">
            <w:pPr>
              <w:spacing w:line="276" w:lineRule="auto"/>
              <w:rPr>
                <w:color w:val="000000" w:themeColor="text1"/>
                <w:lang w:eastAsia="lv-LV"/>
              </w:rPr>
            </w:pPr>
            <w:r w:rsidRPr="00A459F0">
              <w:rPr>
                <w:color w:val="000000" w:themeColor="text1"/>
                <w:lang w:eastAsia="lv-LV"/>
              </w:rPr>
              <w:t xml:space="preserve">Visu sadalnē montēto materiālu, papildelementu un korpusa korozijas noturībai ir jābūt ne zemākai kā cinkotam metālam </w:t>
            </w:r>
            <w:r w:rsidRPr="00A459F0">
              <w:rPr>
                <w:color w:val="000000" w:themeColor="text1"/>
              </w:rPr>
              <w:t xml:space="preserve">ar cinka pārklājumu </w:t>
            </w:r>
            <w:r w:rsidRPr="00A459F0">
              <w:rPr>
                <w:color w:val="000000" w:themeColor="text1"/>
              </w:rPr>
              <w:sym w:font="Symbol" w:char="F0B3"/>
            </w:r>
            <w:r w:rsidRPr="00A459F0">
              <w:rPr>
                <w:color w:val="000000" w:themeColor="text1"/>
              </w:rPr>
              <w:t xml:space="preserve"> 42 μm biezumā, vides kategorijā -</w:t>
            </w:r>
            <w:r w:rsidRPr="00A459F0">
              <w:rPr>
                <w:color w:val="000000" w:themeColor="text1"/>
                <w:lang w:eastAsia="lv-LV"/>
              </w:rPr>
              <w:t xml:space="preserve"> "C3", atbilstoši EN ISO 14713-2017,</w:t>
            </w:r>
            <w:r w:rsidRPr="00A459F0">
              <w:rPr>
                <w:color w:val="000000" w:themeColor="text1"/>
              </w:rPr>
              <w:t xml:space="preserve"> </w:t>
            </w:r>
            <w:r w:rsidRPr="00A459F0">
              <w:rPr>
                <w:color w:val="000000" w:themeColor="text1"/>
                <w:lang w:eastAsia="lv-LV"/>
              </w:rPr>
              <w:t xml:space="preserve">vai ekvivalents. Norādīt izmantoto materiālu (tā marku) un materiāla aizsardzību (aizsardzības apzīmējumu)./ </w:t>
            </w:r>
          </w:p>
          <w:p w14:paraId="5F563917" w14:textId="123F1B52" w:rsidR="00D114BB" w:rsidRPr="00A459F0" w:rsidRDefault="00110760" w:rsidP="00D114BB">
            <w:pPr>
              <w:spacing w:line="276" w:lineRule="auto"/>
              <w:rPr>
                <w:color w:val="000000" w:themeColor="text1"/>
              </w:rPr>
            </w:pPr>
            <w:r w:rsidRPr="00A459F0">
              <w:rPr>
                <w:color w:val="000000" w:themeColor="text1"/>
              </w:rPr>
              <w:t xml:space="preserve">Corrosion resistance of materials, additional elements and the housing shall not be below that of galvanised metal with zinc coating with the thickness of </w:t>
            </w:r>
            <w:r w:rsidRPr="00A459F0">
              <w:rPr>
                <w:color w:val="000000" w:themeColor="text1"/>
              </w:rPr>
              <w:sym w:font="Symbol" w:char="F0B3"/>
            </w:r>
            <w:r w:rsidRPr="00A459F0">
              <w:rPr>
                <w:color w:val="000000" w:themeColor="text1"/>
              </w:rPr>
              <w:t xml:space="preserve"> 42 μm, the environment category "C3", in compliance with EN ISO 14713-1:-2017, or equivalent. The used material (its category) and the material protection (protection denomination) shall be specified in notes.</w:t>
            </w:r>
          </w:p>
        </w:tc>
        <w:tc>
          <w:tcPr>
            <w:tcW w:w="2127" w:type="dxa"/>
            <w:tcBorders>
              <w:top w:val="single" w:sz="4" w:space="0" w:color="auto"/>
              <w:left w:val="nil"/>
              <w:bottom w:val="single" w:sz="4" w:space="0" w:color="auto"/>
              <w:right w:val="single" w:sz="4" w:space="0" w:color="auto"/>
            </w:tcBorders>
            <w:vAlign w:val="center"/>
            <w:hideMark/>
          </w:tcPr>
          <w:p w14:paraId="09D90518"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5A5261C"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B3E97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00F9C20" w14:textId="77777777" w:rsidR="00D114BB" w:rsidRPr="00A459F0" w:rsidRDefault="00D114BB" w:rsidP="00D114BB">
            <w:pPr>
              <w:spacing w:line="276" w:lineRule="auto"/>
              <w:jc w:val="center"/>
              <w:rPr>
                <w:color w:val="000000" w:themeColor="text1"/>
                <w:lang w:eastAsia="lv-LV"/>
              </w:rPr>
            </w:pPr>
          </w:p>
        </w:tc>
      </w:tr>
      <w:tr w:rsidR="00A459F0" w:rsidRPr="00A459F0" w14:paraId="02E783F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0EE45F6F"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4F0D3F1" w14:textId="77777777" w:rsidR="00866F8A" w:rsidRPr="00A459F0" w:rsidRDefault="00866F8A" w:rsidP="00866F8A">
            <w:pPr>
              <w:spacing w:line="276" w:lineRule="auto"/>
              <w:rPr>
                <w:color w:val="000000" w:themeColor="text1"/>
                <w:lang w:eastAsia="lv-LV"/>
              </w:rPr>
            </w:pPr>
            <w:r w:rsidRPr="00A459F0">
              <w:rPr>
                <w:color w:val="000000" w:themeColor="text1"/>
              </w:rPr>
              <w:t xml:space="preserve">Piedāvātajās sadalnēs izmantotā metāla marka un </w:t>
            </w:r>
            <w:r w:rsidRPr="00A459F0">
              <w:rPr>
                <w:color w:val="000000" w:themeColor="text1"/>
                <w:lang w:eastAsia="lv-LV"/>
              </w:rPr>
              <w:t>materiāla aizsardzība pret koroziju(aizsardzības apzīmējums atbilstoši EN ISO 14713-2017,</w:t>
            </w:r>
            <w:r w:rsidRPr="00A459F0">
              <w:rPr>
                <w:color w:val="000000" w:themeColor="text1"/>
              </w:rPr>
              <w:t xml:space="preserve"> </w:t>
            </w:r>
            <w:r w:rsidRPr="00A459F0">
              <w:rPr>
                <w:color w:val="000000" w:themeColor="text1"/>
                <w:lang w:eastAsia="lv-LV"/>
              </w:rPr>
              <w:t>vai ekvivalents)./</w:t>
            </w:r>
          </w:p>
          <w:p w14:paraId="6A2DCE28" w14:textId="05FFC163" w:rsidR="00D114BB" w:rsidRPr="00A459F0" w:rsidRDefault="00866F8A" w:rsidP="00866F8A">
            <w:pPr>
              <w:spacing w:line="276" w:lineRule="auto"/>
              <w:rPr>
                <w:color w:val="000000" w:themeColor="text1"/>
              </w:rPr>
            </w:pPr>
            <w:r w:rsidRPr="00A459F0">
              <w:rPr>
                <w:color w:val="000000" w:themeColor="text1"/>
                <w:lang w:eastAsia="lv-LV"/>
              </w:rPr>
              <w:t xml:space="preserve"> </w:t>
            </w:r>
            <w:r w:rsidRPr="00A459F0">
              <w:rPr>
                <w:color w:val="000000" w:themeColor="text1"/>
              </w:rPr>
              <w:t>Class of the metal used in the offered switchgear and material corrosion protection (the protection designation in compliance with EN ISO 14713-2017 or equivalent).</w:t>
            </w:r>
          </w:p>
        </w:tc>
        <w:tc>
          <w:tcPr>
            <w:tcW w:w="2127" w:type="dxa"/>
            <w:tcBorders>
              <w:top w:val="single" w:sz="4" w:space="0" w:color="auto"/>
              <w:left w:val="nil"/>
              <w:bottom w:val="single" w:sz="4" w:space="0" w:color="auto"/>
              <w:right w:val="single" w:sz="4" w:space="0" w:color="auto"/>
            </w:tcBorders>
            <w:vAlign w:val="center"/>
            <w:hideMark/>
          </w:tcPr>
          <w:p w14:paraId="7A4AD481"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Norādīt/ </w:t>
            </w:r>
            <w:r w:rsidRPr="00A459F0">
              <w:rPr>
                <w:color w:val="000000" w:themeColor="text1"/>
              </w:rPr>
              <w:t>Specify</w:t>
            </w:r>
          </w:p>
        </w:tc>
        <w:tc>
          <w:tcPr>
            <w:tcW w:w="2528" w:type="dxa"/>
            <w:tcBorders>
              <w:top w:val="single" w:sz="4" w:space="0" w:color="auto"/>
              <w:left w:val="nil"/>
              <w:bottom w:val="single" w:sz="4" w:space="0" w:color="auto"/>
              <w:right w:val="single" w:sz="4" w:space="0" w:color="auto"/>
            </w:tcBorders>
            <w:vAlign w:val="center"/>
          </w:tcPr>
          <w:p w14:paraId="23C7625C"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31522E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CE83289" w14:textId="77777777" w:rsidR="00D114BB" w:rsidRPr="00A459F0" w:rsidRDefault="00D114BB" w:rsidP="00D114BB">
            <w:pPr>
              <w:spacing w:line="276" w:lineRule="auto"/>
              <w:jc w:val="center"/>
              <w:rPr>
                <w:color w:val="000000" w:themeColor="text1"/>
                <w:lang w:eastAsia="lv-LV"/>
              </w:rPr>
            </w:pPr>
          </w:p>
        </w:tc>
      </w:tr>
      <w:tr w:rsidR="00A459F0" w:rsidRPr="00A459F0" w14:paraId="0D966C7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06BE7E8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245B572" w14:textId="77777777" w:rsidR="00866F8A" w:rsidRPr="00A459F0" w:rsidRDefault="00866F8A" w:rsidP="00866F8A">
            <w:pPr>
              <w:spacing w:line="276" w:lineRule="auto"/>
              <w:rPr>
                <w:color w:val="000000" w:themeColor="text1"/>
              </w:rPr>
            </w:pPr>
            <w:r w:rsidRPr="00A459F0">
              <w:rPr>
                <w:color w:val="000000" w:themeColor="text1"/>
              </w:rPr>
              <w:t xml:space="preserve">Sadalnes korpusam izmantotā materiāla – cinkotas tērauda loksne ar cinka pārklājumu </w:t>
            </w:r>
            <w:r w:rsidRPr="00A459F0">
              <w:rPr>
                <w:color w:val="000000" w:themeColor="text1"/>
              </w:rPr>
              <w:sym w:font="Symbol" w:char="F0B3"/>
            </w:r>
            <w:r w:rsidRPr="00A459F0">
              <w:rPr>
                <w:color w:val="000000" w:themeColor="text1"/>
              </w:rPr>
              <w:t> 600 g/m</w:t>
            </w:r>
            <w:r w:rsidRPr="00A459F0">
              <w:rPr>
                <w:color w:val="000000" w:themeColor="text1"/>
                <w:vertAlign w:val="superscript"/>
              </w:rPr>
              <w:t xml:space="preserve">2 </w:t>
            </w:r>
            <w:r w:rsidRPr="00A459F0">
              <w:rPr>
                <w:color w:val="000000" w:themeColor="text1"/>
              </w:rPr>
              <w:t xml:space="preserve">biezums./ </w:t>
            </w:r>
          </w:p>
          <w:p w14:paraId="55092583" w14:textId="1B517042" w:rsidR="00D114BB" w:rsidRPr="00A459F0" w:rsidRDefault="00866F8A" w:rsidP="00D114BB">
            <w:pPr>
              <w:spacing w:line="276" w:lineRule="auto"/>
              <w:rPr>
                <w:color w:val="000000" w:themeColor="text1"/>
              </w:rPr>
            </w:pPr>
            <w:r w:rsidRPr="00A459F0">
              <w:rPr>
                <w:color w:val="000000" w:themeColor="text1"/>
              </w:rPr>
              <w:t>The material used for the switchgear body – galvanized steel sheet (</w:t>
            </w:r>
            <w:r w:rsidRPr="00A459F0">
              <w:rPr>
                <w:color w:val="000000" w:themeColor="text1"/>
              </w:rPr>
              <w:sym w:font="Symbol" w:char="F0B3"/>
            </w:r>
            <w:r w:rsidRPr="00A459F0">
              <w:rPr>
                <w:color w:val="000000" w:themeColor="text1"/>
              </w:rPr>
              <w:t xml:space="preserve"> 600 g/m</w:t>
            </w:r>
            <w:r w:rsidRPr="00A459F0">
              <w:rPr>
                <w:color w:val="000000" w:themeColor="text1"/>
                <w:vertAlign w:val="superscript"/>
              </w:rPr>
              <w:t>2</w:t>
            </w:r>
            <w:r w:rsidRPr="00A459F0">
              <w:rPr>
                <w:color w:val="000000" w:themeColor="text1"/>
              </w:rPr>
              <w:t>) thickness.</w:t>
            </w:r>
          </w:p>
        </w:tc>
        <w:tc>
          <w:tcPr>
            <w:tcW w:w="2127" w:type="dxa"/>
            <w:tcBorders>
              <w:top w:val="single" w:sz="4" w:space="0" w:color="auto"/>
              <w:left w:val="nil"/>
              <w:bottom w:val="single" w:sz="4" w:space="0" w:color="auto"/>
              <w:right w:val="single" w:sz="4" w:space="0" w:color="auto"/>
            </w:tcBorders>
            <w:vAlign w:val="center"/>
            <w:hideMark/>
          </w:tcPr>
          <w:p w14:paraId="5AF0F7F5" w14:textId="5B6F17CC"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sym w:font="Symbol" w:char="F0B3"/>
            </w:r>
            <w:r w:rsidR="00517FB8">
              <w:rPr>
                <w:rFonts w:eastAsia="Calibri"/>
                <w:color w:val="000000" w:themeColor="text1"/>
                <w:lang w:val="en-US"/>
              </w:rPr>
              <w:t xml:space="preserve"> </w:t>
            </w:r>
            <w:r w:rsidRPr="00A459F0">
              <w:rPr>
                <w:rFonts w:eastAsia="Calibri"/>
                <w:color w:val="000000" w:themeColor="text1"/>
              </w:rPr>
              <w:t>1.5</w:t>
            </w:r>
            <w:r w:rsidR="00517FB8">
              <w:rPr>
                <w:rFonts w:eastAsia="Calibri"/>
                <w:color w:val="000000" w:themeColor="text1"/>
              </w:rPr>
              <w:t xml:space="preserve"> </w:t>
            </w:r>
            <w:r w:rsidRPr="00A459F0">
              <w:rPr>
                <w:rFonts w:eastAsia="Calibri"/>
                <w:color w:val="000000" w:themeColor="text1"/>
              </w:rPr>
              <w:t>mm</w:t>
            </w:r>
          </w:p>
        </w:tc>
        <w:tc>
          <w:tcPr>
            <w:tcW w:w="2528" w:type="dxa"/>
            <w:tcBorders>
              <w:top w:val="single" w:sz="4" w:space="0" w:color="auto"/>
              <w:left w:val="nil"/>
              <w:bottom w:val="single" w:sz="4" w:space="0" w:color="auto"/>
              <w:right w:val="single" w:sz="4" w:space="0" w:color="auto"/>
            </w:tcBorders>
            <w:vAlign w:val="center"/>
          </w:tcPr>
          <w:p w14:paraId="696559B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02F3736"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E66173D" w14:textId="77777777" w:rsidR="00D114BB" w:rsidRPr="00A459F0" w:rsidRDefault="00D114BB" w:rsidP="00D114BB">
            <w:pPr>
              <w:spacing w:line="276" w:lineRule="auto"/>
              <w:jc w:val="center"/>
              <w:rPr>
                <w:color w:val="000000" w:themeColor="text1"/>
                <w:lang w:eastAsia="lv-LV"/>
              </w:rPr>
            </w:pPr>
          </w:p>
        </w:tc>
      </w:tr>
      <w:tr w:rsidR="00A459F0" w:rsidRPr="00A459F0" w14:paraId="46692E5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ECC850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EA3CF27" w14:textId="77777777" w:rsidR="00866F8A" w:rsidRPr="00A459F0" w:rsidRDefault="00866F8A" w:rsidP="00866F8A">
            <w:pPr>
              <w:spacing w:line="276" w:lineRule="auto"/>
              <w:ind w:left="176" w:hanging="142"/>
              <w:rPr>
                <w:color w:val="000000" w:themeColor="text1"/>
                <w:lang w:eastAsia="lv-LV"/>
              </w:rPr>
            </w:pPr>
            <w:r w:rsidRPr="00A459F0">
              <w:rPr>
                <w:color w:val="000000" w:themeColor="text1"/>
                <w:lang w:eastAsia="lv-LV"/>
              </w:rPr>
              <w:t>Metāla sagatavošana veikta atbilstoši kādam no zemāk uzskaitītajiem standartiem:</w:t>
            </w:r>
          </w:p>
          <w:p w14:paraId="3D4ECFBA"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lang w:eastAsia="lv-LV"/>
              </w:rPr>
            </w:pPr>
            <w:r w:rsidRPr="00A459F0">
              <w:rPr>
                <w:rFonts w:cs="Times New Roman"/>
                <w:color w:val="000000" w:themeColor="text1"/>
                <w:szCs w:val="24"/>
                <w:lang w:eastAsia="lv-LV"/>
              </w:rPr>
              <w:t>EN ISO 17668:2016 Cinka difūzijas pārklājumi uz dzelzs izstrādājumiem. Šerardizācija. Specifikācija (ISO 17668:2016),</w:t>
            </w:r>
            <w:r w:rsidRPr="00A459F0">
              <w:rPr>
                <w:rFonts w:cs="Times New Roman"/>
                <w:color w:val="000000" w:themeColor="text1"/>
                <w:szCs w:val="24"/>
              </w:rPr>
              <w:t xml:space="preserve"> </w:t>
            </w:r>
            <w:r w:rsidRPr="00A459F0">
              <w:rPr>
                <w:rFonts w:cs="Times New Roman"/>
                <w:color w:val="000000" w:themeColor="text1"/>
                <w:szCs w:val="24"/>
                <w:lang w:eastAsia="lv-LV"/>
              </w:rPr>
              <w:t>vai ekvivalents.</w:t>
            </w:r>
          </w:p>
          <w:p w14:paraId="1383F421"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lang w:eastAsia="lv-LV"/>
              </w:rPr>
            </w:pPr>
            <w:r w:rsidRPr="00A459F0">
              <w:rPr>
                <w:rFonts w:cs="Times New Roman"/>
                <w:color w:val="000000" w:themeColor="text1"/>
                <w:szCs w:val="24"/>
                <w:lang w:eastAsia="lv-LV"/>
              </w:rPr>
              <w:t>EN 10346:2015 Vienlaidus karsti pārklāti tērauda plakanie izstrādājumi aukstai presēšanai</w:t>
            </w:r>
            <w:r w:rsidRPr="00A459F0">
              <w:rPr>
                <w:rFonts w:cs="Times New Roman"/>
                <w:color w:val="000000" w:themeColor="text1"/>
                <w:szCs w:val="24"/>
              </w:rPr>
              <w:t>,</w:t>
            </w:r>
            <w:r w:rsidRPr="00A459F0">
              <w:rPr>
                <w:rFonts w:cs="Times New Roman"/>
                <w:color w:val="000000" w:themeColor="text1"/>
                <w:szCs w:val="24"/>
                <w:lang w:eastAsia="lv-LV"/>
              </w:rPr>
              <w:t>vai ekvivalents.</w:t>
            </w:r>
          </w:p>
          <w:p w14:paraId="48395C7F" w14:textId="77777777" w:rsidR="00866F8A" w:rsidRPr="00A459F0" w:rsidRDefault="00866F8A" w:rsidP="00866F8A">
            <w:pPr>
              <w:spacing w:line="276" w:lineRule="auto"/>
              <w:ind w:left="176" w:hanging="142"/>
              <w:rPr>
                <w:color w:val="000000" w:themeColor="text1"/>
                <w:lang w:eastAsia="lv-LV"/>
              </w:rPr>
            </w:pPr>
            <w:r w:rsidRPr="00A459F0">
              <w:rPr>
                <w:color w:val="000000" w:themeColor="text1"/>
                <w:lang w:eastAsia="lv-LV"/>
              </w:rPr>
              <w:t xml:space="preserve">  EN ISO 1461:2009; Dzelzs un tērauda izstrādājumu karsti cinkotie pārklājumi. (ISO 1461:2009),</w:t>
            </w:r>
            <w:r w:rsidRPr="00A459F0">
              <w:rPr>
                <w:color w:val="000000" w:themeColor="text1"/>
              </w:rPr>
              <w:t xml:space="preserve"> </w:t>
            </w:r>
            <w:r w:rsidRPr="00A459F0">
              <w:rPr>
                <w:color w:val="000000" w:themeColor="text1"/>
                <w:lang w:eastAsia="lv-LV"/>
              </w:rPr>
              <w:t>vai ekvivalents. /</w:t>
            </w:r>
          </w:p>
          <w:p w14:paraId="5B9E4B0D" w14:textId="77777777" w:rsidR="00866F8A" w:rsidRPr="00A459F0" w:rsidRDefault="00866F8A" w:rsidP="00866F8A">
            <w:pPr>
              <w:spacing w:line="276" w:lineRule="auto"/>
              <w:ind w:left="176" w:hanging="142"/>
              <w:rPr>
                <w:color w:val="000000" w:themeColor="text1"/>
              </w:rPr>
            </w:pPr>
            <w:r w:rsidRPr="00A459F0">
              <w:rPr>
                <w:color w:val="000000" w:themeColor="text1"/>
                <w:lang w:eastAsia="lv-LV"/>
              </w:rPr>
              <w:t xml:space="preserve"> </w:t>
            </w:r>
            <w:r w:rsidRPr="00A459F0">
              <w:rPr>
                <w:color w:val="000000" w:themeColor="text1"/>
              </w:rPr>
              <w:t>Metal treatment performed in compliance with any of the below listed standards:</w:t>
            </w:r>
          </w:p>
          <w:p w14:paraId="62B22689"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rPr>
            </w:pPr>
            <w:r w:rsidRPr="00A459F0">
              <w:rPr>
                <w:rFonts w:cs="Times New Roman"/>
                <w:color w:val="000000" w:themeColor="text1"/>
                <w:szCs w:val="24"/>
              </w:rPr>
              <w:t>EN ISO 17668:2016 Zinc diffusion coatings on ferrous products. Sherardizing. Specification (ISO 17668:2016), or equivalent.</w:t>
            </w:r>
          </w:p>
          <w:p w14:paraId="677D366D"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rPr>
            </w:pPr>
            <w:r w:rsidRPr="00A459F0">
              <w:rPr>
                <w:rFonts w:cs="Times New Roman"/>
                <w:color w:val="000000" w:themeColor="text1"/>
                <w:szCs w:val="24"/>
              </w:rPr>
              <w:t>EN 10346:2015 Continuously hot-dip coated steel flat products for cold forming.</w:t>
            </w:r>
          </w:p>
          <w:p w14:paraId="040A20DD" w14:textId="499DD993" w:rsidR="00D114BB" w:rsidRPr="00A459F0" w:rsidRDefault="00866F8A" w:rsidP="00866F8A">
            <w:pPr>
              <w:spacing w:line="276" w:lineRule="auto"/>
              <w:ind w:left="176" w:hanging="142"/>
              <w:rPr>
                <w:color w:val="000000" w:themeColor="text1"/>
                <w:lang w:eastAsia="lv-LV"/>
              </w:rPr>
            </w:pPr>
            <w:r w:rsidRPr="00A459F0">
              <w:rPr>
                <w:color w:val="000000" w:themeColor="text1"/>
              </w:rPr>
              <w:t xml:space="preserve">  EN ISO 1461:2009; Hot dip galvanized coatings on fabricated iron and steel articles. (ISO 1461:2009), or equivalent.</w:t>
            </w:r>
          </w:p>
        </w:tc>
        <w:tc>
          <w:tcPr>
            <w:tcW w:w="2127" w:type="dxa"/>
            <w:tcBorders>
              <w:top w:val="single" w:sz="4" w:space="0" w:color="auto"/>
              <w:left w:val="nil"/>
              <w:bottom w:val="single" w:sz="4" w:space="0" w:color="auto"/>
              <w:right w:val="single" w:sz="4" w:space="0" w:color="auto"/>
            </w:tcBorders>
            <w:vAlign w:val="center"/>
            <w:hideMark/>
          </w:tcPr>
          <w:p w14:paraId="139B7549" w14:textId="77777777" w:rsidR="00D114BB" w:rsidRPr="00A459F0" w:rsidRDefault="00D114BB" w:rsidP="00D114BB">
            <w:pPr>
              <w:spacing w:line="276" w:lineRule="auto"/>
              <w:jc w:val="center"/>
              <w:rPr>
                <w:color w:val="000000" w:themeColor="text1"/>
              </w:rPr>
            </w:pPr>
            <w:r w:rsidRPr="00A459F0">
              <w:rPr>
                <w:color w:val="000000" w:themeColor="text1"/>
                <w:lang w:eastAsia="lv-LV"/>
              </w:rPr>
              <w:t xml:space="preserve">Norādīt atbilstošo/ </w:t>
            </w:r>
            <w:r w:rsidRPr="00A459F0">
              <w:rPr>
                <w:color w:val="000000" w:themeColor="text1"/>
              </w:rPr>
              <w:t>Specify as relevant</w:t>
            </w:r>
          </w:p>
        </w:tc>
        <w:tc>
          <w:tcPr>
            <w:tcW w:w="2528" w:type="dxa"/>
            <w:tcBorders>
              <w:top w:val="single" w:sz="4" w:space="0" w:color="auto"/>
              <w:left w:val="nil"/>
              <w:bottom w:val="single" w:sz="4" w:space="0" w:color="auto"/>
              <w:right w:val="single" w:sz="4" w:space="0" w:color="auto"/>
            </w:tcBorders>
            <w:vAlign w:val="center"/>
          </w:tcPr>
          <w:p w14:paraId="4DEF316F"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C4846D7"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BD285F1" w14:textId="77777777" w:rsidR="00D114BB" w:rsidRPr="00A459F0" w:rsidRDefault="00D114BB" w:rsidP="00D114BB">
            <w:pPr>
              <w:spacing w:line="276" w:lineRule="auto"/>
              <w:jc w:val="center"/>
              <w:rPr>
                <w:color w:val="000000" w:themeColor="text1"/>
                <w:lang w:eastAsia="lv-LV"/>
              </w:rPr>
            </w:pPr>
          </w:p>
        </w:tc>
      </w:tr>
      <w:tr w:rsidR="00A459F0" w:rsidRPr="00A459F0" w14:paraId="4A9AE85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C22A301"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7D44570" w14:textId="46B78197" w:rsidR="00866F8A" w:rsidRPr="00A459F0" w:rsidRDefault="00866F8A" w:rsidP="00866F8A">
            <w:pPr>
              <w:spacing w:line="276" w:lineRule="auto"/>
              <w:rPr>
                <w:bCs/>
                <w:color w:val="000000" w:themeColor="text1"/>
                <w:lang w:eastAsia="lv-LV"/>
              </w:rPr>
            </w:pPr>
            <w:r w:rsidRPr="00A459F0">
              <w:rPr>
                <w:color w:val="000000" w:themeColor="text1"/>
                <w:lang w:eastAsia="lv-LV"/>
              </w:rPr>
              <w:t xml:space="preserve">Cinka slāņa biezums./ </w:t>
            </w:r>
            <w:r w:rsidRPr="00A459F0">
              <w:rPr>
                <w:color w:val="000000" w:themeColor="text1"/>
              </w:rPr>
              <w:t>Zinc layer thickness.</w:t>
            </w:r>
          </w:p>
        </w:tc>
        <w:tc>
          <w:tcPr>
            <w:tcW w:w="2127" w:type="dxa"/>
            <w:tcBorders>
              <w:top w:val="single" w:sz="4" w:space="0" w:color="auto"/>
              <w:left w:val="nil"/>
              <w:bottom w:val="single" w:sz="4" w:space="0" w:color="auto"/>
              <w:right w:val="single" w:sz="4" w:space="0" w:color="auto"/>
            </w:tcBorders>
            <w:vAlign w:val="center"/>
            <w:hideMark/>
          </w:tcPr>
          <w:p w14:paraId="5578BEFD" w14:textId="77777777" w:rsidR="00866F8A" w:rsidRPr="00A459F0" w:rsidRDefault="00866F8A" w:rsidP="00866F8A">
            <w:pPr>
              <w:spacing w:line="276" w:lineRule="auto"/>
              <w:jc w:val="center"/>
              <w:rPr>
                <w:color w:val="000000" w:themeColor="text1"/>
                <w:lang w:eastAsia="lv-LV"/>
              </w:rPr>
            </w:pPr>
            <w:r w:rsidRPr="00A459F0">
              <w:rPr>
                <w:color w:val="000000" w:themeColor="text1"/>
              </w:rPr>
              <w:sym w:font="Symbol" w:char="F0B3"/>
            </w:r>
            <w:r w:rsidRPr="00A459F0">
              <w:rPr>
                <w:color w:val="000000" w:themeColor="text1"/>
              </w:rPr>
              <w:t xml:space="preserve"> 42 </w:t>
            </w:r>
            <w:r w:rsidRPr="00A459F0">
              <w:rPr>
                <w:bCs/>
                <w:color w:val="000000" w:themeColor="text1"/>
              </w:rPr>
              <w:t>μm</w:t>
            </w:r>
          </w:p>
        </w:tc>
        <w:tc>
          <w:tcPr>
            <w:tcW w:w="2528" w:type="dxa"/>
            <w:tcBorders>
              <w:top w:val="single" w:sz="4" w:space="0" w:color="auto"/>
              <w:left w:val="nil"/>
              <w:bottom w:val="single" w:sz="4" w:space="0" w:color="auto"/>
              <w:right w:val="single" w:sz="4" w:space="0" w:color="auto"/>
            </w:tcBorders>
            <w:vAlign w:val="center"/>
          </w:tcPr>
          <w:p w14:paraId="1443DFEE"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AF27625"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2AB2443" w14:textId="77777777" w:rsidR="00866F8A" w:rsidRPr="00A459F0" w:rsidRDefault="00866F8A" w:rsidP="00866F8A">
            <w:pPr>
              <w:spacing w:line="276" w:lineRule="auto"/>
              <w:jc w:val="center"/>
              <w:rPr>
                <w:color w:val="000000" w:themeColor="text1"/>
                <w:lang w:eastAsia="lv-LV"/>
              </w:rPr>
            </w:pPr>
          </w:p>
        </w:tc>
      </w:tr>
      <w:tr w:rsidR="00A459F0" w:rsidRPr="00A459F0" w14:paraId="659D84A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3D149AC"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F04180F" w14:textId="7C948105" w:rsidR="00866F8A" w:rsidRPr="00A459F0" w:rsidRDefault="00866F8A" w:rsidP="00866F8A">
            <w:pPr>
              <w:spacing w:line="276" w:lineRule="auto"/>
              <w:rPr>
                <w:bCs/>
                <w:color w:val="000000" w:themeColor="text1"/>
                <w:lang w:eastAsia="lv-LV"/>
              </w:rPr>
            </w:pPr>
            <w:r w:rsidRPr="00A459F0">
              <w:rPr>
                <w:bCs/>
                <w:color w:val="000000" w:themeColor="text1"/>
                <w:lang w:eastAsia="lv-LV"/>
              </w:rPr>
              <w:t xml:space="preserve">Nominālais spriegums./ </w:t>
            </w:r>
            <w:r w:rsidRPr="00A459F0">
              <w:rPr>
                <w:color w:val="000000" w:themeColor="text1"/>
              </w:rPr>
              <w:t xml:space="preserve">Rated voltage.  </w:t>
            </w:r>
          </w:p>
        </w:tc>
        <w:tc>
          <w:tcPr>
            <w:tcW w:w="2127" w:type="dxa"/>
            <w:tcBorders>
              <w:top w:val="single" w:sz="4" w:space="0" w:color="auto"/>
              <w:left w:val="nil"/>
              <w:bottom w:val="single" w:sz="4" w:space="0" w:color="auto"/>
              <w:right w:val="single" w:sz="4" w:space="0" w:color="auto"/>
            </w:tcBorders>
            <w:vAlign w:val="center"/>
            <w:hideMark/>
          </w:tcPr>
          <w:p w14:paraId="5B1BE9B7" w14:textId="77777777" w:rsidR="00866F8A" w:rsidRPr="00A459F0" w:rsidRDefault="00866F8A" w:rsidP="00866F8A">
            <w:pPr>
              <w:spacing w:line="276" w:lineRule="auto"/>
              <w:jc w:val="center"/>
              <w:rPr>
                <w:color w:val="000000" w:themeColor="text1"/>
                <w:lang w:eastAsia="lv-LV"/>
              </w:rPr>
            </w:pPr>
            <w:r w:rsidRPr="00A459F0">
              <w:rPr>
                <w:color w:val="000000" w:themeColor="text1"/>
                <w:lang w:eastAsia="lv-LV"/>
              </w:rPr>
              <w:t>420 V</w:t>
            </w:r>
          </w:p>
        </w:tc>
        <w:tc>
          <w:tcPr>
            <w:tcW w:w="2528" w:type="dxa"/>
            <w:tcBorders>
              <w:top w:val="single" w:sz="4" w:space="0" w:color="auto"/>
              <w:left w:val="nil"/>
              <w:bottom w:val="single" w:sz="4" w:space="0" w:color="auto"/>
              <w:right w:val="single" w:sz="4" w:space="0" w:color="auto"/>
            </w:tcBorders>
            <w:vAlign w:val="center"/>
          </w:tcPr>
          <w:p w14:paraId="58E1EB78"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E133A33"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2ACAE09" w14:textId="77777777" w:rsidR="00866F8A" w:rsidRPr="00A459F0" w:rsidRDefault="00866F8A" w:rsidP="00866F8A">
            <w:pPr>
              <w:spacing w:line="276" w:lineRule="auto"/>
              <w:jc w:val="center"/>
              <w:rPr>
                <w:color w:val="000000" w:themeColor="text1"/>
                <w:lang w:eastAsia="lv-LV"/>
              </w:rPr>
            </w:pPr>
          </w:p>
        </w:tc>
      </w:tr>
      <w:tr w:rsidR="00A459F0" w:rsidRPr="00A459F0" w14:paraId="2EE6C49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6F7F953"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5224D77E" w14:textId="2B31E846" w:rsidR="00866F8A" w:rsidRPr="00A459F0" w:rsidRDefault="00866F8A" w:rsidP="00866F8A">
            <w:pPr>
              <w:spacing w:line="276" w:lineRule="auto"/>
              <w:rPr>
                <w:bCs/>
                <w:color w:val="000000" w:themeColor="text1"/>
                <w:lang w:eastAsia="lv-LV"/>
              </w:rPr>
            </w:pPr>
            <w:r w:rsidRPr="00A459F0">
              <w:rPr>
                <w:bCs/>
                <w:color w:val="000000" w:themeColor="text1"/>
                <w:lang w:eastAsia="lv-LV"/>
              </w:rPr>
              <w:t xml:space="preserve">Darba frekvence./ </w:t>
            </w:r>
            <w:r w:rsidRPr="00A459F0">
              <w:rPr>
                <w:color w:val="000000" w:themeColor="text1"/>
              </w:rPr>
              <w:t xml:space="preserve">Operational frequency.  </w:t>
            </w:r>
          </w:p>
        </w:tc>
        <w:tc>
          <w:tcPr>
            <w:tcW w:w="2127" w:type="dxa"/>
            <w:tcBorders>
              <w:top w:val="single" w:sz="4" w:space="0" w:color="auto"/>
              <w:left w:val="nil"/>
              <w:bottom w:val="single" w:sz="4" w:space="0" w:color="auto"/>
              <w:right w:val="single" w:sz="4" w:space="0" w:color="auto"/>
            </w:tcBorders>
            <w:vAlign w:val="center"/>
            <w:hideMark/>
          </w:tcPr>
          <w:p w14:paraId="6A6BDDA7" w14:textId="77777777" w:rsidR="00866F8A" w:rsidRPr="00A459F0" w:rsidRDefault="00866F8A" w:rsidP="00866F8A">
            <w:pPr>
              <w:spacing w:line="276" w:lineRule="auto"/>
              <w:jc w:val="center"/>
              <w:rPr>
                <w:color w:val="000000" w:themeColor="text1"/>
                <w:lang w:eastAsia="lv-LV"/>
              </w:rPr>
            </w:pPr>
            <w:r w:rsidRPr="00A459F0">
              <w:rPr>
                <w:color w:val="000000" w:themeColor="text1"/>
                <w:lang w:eastAsia="lv-LV"/>
              </w:rPr>
              <w:t>50 Hz</w:t>
            </w:r>
          </w:p>
        </w:tc>
        <w:tc>
          <w:tcPr>
            <w:tcW w:w="2528" w:type="dxa"/>
            <w:tcBorders>
              <w:top w:val="single" w:sz="4" w:space="0" w:color="auto"/>
              <w:left w:val="nil"/>
              <w:bottom w:val="single" w:sz="4" w:space="0" w:color="auto"/>
              <w:right w:val="single" w:sz="4" w:space="0" w:color="auto"/>
            </w:tcBorders>
            <w:vAlign w:val="center"/>
          </w:tcPr>
          <w:p w14:paraId="47234A8D"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EFD8DE"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F5F87BB" w14:textId="77777777" w:rsidR="00866F8A" w:rsidRPr="00A459F0" w:rsidRDefault="00866F8A" w:rsidP="00866F8A">
            <w:pPr>
              <w:spacing w:line="276" w:lineRule="auto"/>
              <w:jc w:val="center"/>
              <w:rPr>
                <w:color w:val="000000" w:themeColor="text1"/>
                <w:lang w:eastAsia="lv-LV"/>
              </w:rPr>
            </w:pPr>
          </w:p>
        </w:tc>
      </w:tr>
      <w:tr w:rsidR="00A459F0" w:rsidRPr="00A459F0" w14:paraId="0BB2AB5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60F818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83855C8" w14:textId="77777777" w:rsidR="00866F8A" w:rsidRPr="00A459F0" w:rsidRDefault="00D114BB" w:rsidP="00D114BB">
            <w:pPr>
              <w:spacing w:line="276" w:lineRule="auto"/>
              <w:rPr>
                <w:color w:val="000000" w:themeColor="text1"/>
              </w:rPr>
            </w:pPr>
            <w:r w:rsidRPr="00A459F0">
              <w:rPr>
                <w:color w:val="000000" w:themeColor="text1"/>
              </w:rPr>
              <w:t xml:space="preserve">Nominālā strāva atbilstoši attiecīgās sadalnes principiālajā shēmā norādītajām vērtībām </w:t>
            </w:r>
            <w:r w:rsidRPr="00A459F0">
              <w:rPr>
                <w:b/>
                <w:bCs/>
                <w:color w:val="000000" w:themeColor="text1"/>
              </w:rPr>
              <w:t>[ TS_3101.7xx_v1 Pielikums Nr.1</w:t>
            </w:r>
            <w:r w:rsidRPr="00A459F0">
              <w:rPr>
                <w:color w:val="000000" w:themeColor="text1"/>
              </w:rPr>
              <w:t>]</w:t>
            </w:r>
            <w:r w:rsidR="00866F8A" w:rsidRPr="00A459F0">
              <w:rPr>
                <w:color w:val="000000" w:themeColor="text1"/>
              </w:rPr>
              <w:t>.</w:t>
            </w:r>
            <w:r w:rsidRPr="00A459F0">
              <w:rPr>
                <w:color w:val="000000" w:themeColor="text1"/>
              </w:rPr>
              <w:t xml:space="preserve">/ </w:t>
            </w:r>
          </w:p>
          <w:p w14:paraId="7BEA1C18" w14:textId="143FA6E9" w:rsidR="00D114BB" w:rsidRPr="00A459F0" w:rsidRDefault="00D114BB" w:rsidP="00D114BB">
            <w:pPr>
              <w:spacing w:line="276" w:lineRule="auto"/>
              <w:rPr>
                <w:bCs/>
                <w:color w:val="000000" w:themeColor="text1"/>
                <w:lang w:eastAsia="lv-LV"/>
              </w:rPr>
            </w:pPr>
            <w:r w:rsidRPr="00A459F0">
              <w:rPr>
                <w:color w:val="000000" w:themeColor="text1"/>
              </w:rPr>
              <w:t xml:space="preserve">Rated current in compliance with the values stated in the relevant switchgear circuit diagram </w:t>
            </w:r>
            <w:r w:rsidRPr="00A459F0">
              <w:rPr>
                <w:b/>
                <w:bCs/>
                <w:color w:val="000000" w:themeColor="text1"/>
              </w:rPr>
              <w:t>[</w:t>
            </w:r>
            <w:r w:rsidRPr="00A459F0">
              <w:rPr>
                <w:color w:val="000000" w:themeColor="text1"/>
              </w:rPr>
              <w:t xml:space="preserve"> </w:t>
            </w:r>
            <w:r w:rsidRPr="00A459F0">
              <w:rPr>
                <w:b/>
                <w:bCs/>
                <w:color w:val="000000" w:themeColor="text1"/>
              </w:rPr>
              <w:t>TS_3101.7xx_v1 Annex No.1</w:t>
            </w:r>
            <w:r w:rsidRPr="00A459F0">
              <w:rPr>
                <w:color w:val="000000" w:themeColor="text1"/>
              </w:rPr>
              <w:t>]</w:t>
            </w:r>
            <w:r w:rsidR="00866F8A"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5F44BA0E"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AA2964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A6D2BC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934DA97" w14:textId="77777777" w:rsidR="00D114BB" w:rsidRPr="00A459F0" w:rsidRDefault="00D114BB" w:rsidP="00D114BB">
            <w:pPr>
              <w:spacing w:line="276" w:lineRule="auto"/>
              <w:jc w:val="center"/>
              <w:rPr>
                <w:color w:val="000000" w:themeColor="text1"/>
                <w:lang w:eastAsia="lv-LV"/>
              </w:rPr>
            </w:pPr>
          </w:p>
        </w:tc>
      </w:tr>
      <w:tr w:rsidR="00A459F0" w:rsidRPr="00A459F0" w14:paraId="26002BA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0643CA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05C7D4D" w14:textId="77777777" w:rsidR="00866F8A" w:rsidRPr="00A459F0" w:rsidRDefault="00866F8A" w:rsidP="00866F8A">
            <w:pPr>
              <w:spacing w:line="276" w:lineRule="auto"/>
              <w:rPr>
                <w:color w:val="000000" w:themeColor="text1"/>
              </w:rPr>
            </w:pPr>
            <w:r w:rsidRPr="00A459F0">
              <w:rPr>
                <w:color w:val="000000" w:themeColor="text1"/>
              </w:rPr>
              <w:t xml:space="preserve">Sadalnes jumtam jābūt  slīpam ne mazāk kā no 3 līdz 4 grādu leņķī./ </w:t>
            </w:r>
          </w:p>
          <w:p w14:paraId="00781C9B" w14:textId="030A881F" w:rsidR="00D114BB" w:rsidRPr="00A459F0" w:rsidRDefault="00866F8A" w:rsidP="00866F8A">
            <w:pPr>
              <w:spacing w:line="276" w:lineRule="auto"/>
              <w:rPr>
                <w:color w:val="000000" w:themeColor="text1"/>
              </w:rPr>
            </w:pPr>
            <w:r w:rsidRPr="00A459F0">
              <w:rPr>
                <w:color w:val="000000" w:themeColor="text1"/>
              </w:rPr>
              <w:t>The top of  Distribution cabinet should have slope more than 3 to 4 degre.</w:t>
            </w:r>
            <w:r w:rsidR="00D114BB" w:rsidRPr="00A459F0">
              <w:rPr>
                <w:color w:val="000000" w:themeColor="text1"/>
              </w:rPr>
              <w:tab/>
            </w:r>
          </w:p>
        </w:tc>
        <w:tc>
          <w:tcPr>
            <w:tcW w:w="2127" w:type="dxa"/>
            <w:tcBorders>
              <w:top w:val="single" w:sz="4" w:space="0" w:color="auto"/>
              <w:left w:val="nil"/>
              <w:bottom w:val="single" w:sz="4" w:space="0" w:color="auto"/>
              <w:right w:val="single" w:sz="4" w:space="0" w:color="auto"/>
            </w:tcBorders>
            <w:vAlign w:val="center"/>
            <w:hideMark/>
          </w:tcPr>
          <w:p w14:paraId="1AEE076E" w14:textId="77777777" w:rsidR="00D114BB" w:rsidRPr="00A459F0" w:rsidRDefault="00D114BB" w:rsidP="00D114BB">
            <w:pPr>
              <w:spacing w:line="276" w:lineRule="auto"/>
              <w:jc w:val="center"/>
              <w:rPr>
                <w:rFonts w:eastAsia="Calibri"/>
                <w:color w:val="000000" w:themeColor="text1"/>
                <w:lang w:val="en-US"/>
              </w:rPr>
            </w:pPr>
            <w:r w:rsidRPr="00A459F0">
              <w:rPr>
                <w:color w:val="000000" w:themeColor="text1"/>
              </w:rPr>
              <w:t>Atbilst/Compliant</w:t>
            </w:r>
          </w:p>
        </w:tc>
        <w:tc>
          <w:tcPr>
            <w:tcW w:w="2528" w:type="dxa"/>
            <w:tcBorders>
              <w:top w:val="single" w:sz="4" w:space="0" w:color="auto"/>
              <w:left w:val="nil"/>
              <w:bottom w:val="single" w:sz="4" w:space="0" w:color="auto"/>
              <w:right w:val="single" w:sz="4" w:space="0" w:color="auto"/>
            </w:tcBorders>
            <w:vAlign w:val="center"/>
          </w:tcPr>
          <w:p w14:paraId="389FC56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463E4F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7543EF5" w14:textId="77777777" w:rsidR="00D114BB" w:rsidRPr="00A459F0" w:rsidRDefault="00D114BB" w:rsidP="00D114BB">
            <w:pPr>
              <w:spacing w:line="276" w:lineRule="auto"/>
              <w:jc w:val="center"/>
              <w:rPr>
                <w:color w:val="000000" w:themeColor="text1"/>
                <w:lang w:eastAsia="lv-LV"/>
              </w:rPr>
            </w:pPr>
          </w:p>
        </w:tc>
      </w:tr>
      <w:tr w:rsidR="00A459F0" w:rsidRPr="00A459F0" w14:paraId="0CA5551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F984A2F" w14:textId="77777777" w:rsidR="00D114BB" w:rsidRPr="00A459F0" w:rsidRDefault="00D114BB" w:rsidP="00D114BB">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6D312A39" w14:textId="77777777" w:rsidR="00D77BBD" w:rsidRPr="00A459F0" w:rsidRDefault="00D77BBD" w:rsidP="00D77BBD">
            <w:pPr>
              <w:spacing w:line="276" w:lineRule="auto"/>
              <w:rPr>
                <w:color w:val="000000" w:themeColor="text1"/>
              </w:rPr>
            </w:pPr>
            <w:r w:rsidRPr="00A459F0">
              <w:rPr>
                <w:color w:val="000000" w:themeColor="text1"/>
              </w:rPr>
              <w:t xml:space="preserve">Sadalnes korpusam jābūt veidotam tā, lai novērstu kabeļu izolācijas bojāšanu kabeļu montāžas un ekspluatācijas laikā – novērsta konstrukcijas malu (šķautņu) saskare ar kabeli./ </w:t>
            </w:r>
          </w:p>
          <w:p w14:paraId="4062F212" w14:textId="122DBA08" w:rsidR="00D114BB" w:rsidRPr="00A459F0" w:rsidRDefault="00D77BBD" w:rsidP="00D77BBD">
            <w:pPr>
              <w:spacing w:line="276" w:lineRule="auto"/>
              <w:rPr>
                <w:color w:val="000000" w:themeColor="text1"/>
              </w:rPr>
            </w:pPr>
            <w:r w:rsidRPr="00A459F0">
              <w:rPr>
                <w:color w:val="000000" w:themeColor="text1"/>
              </w:rPr>
              <w:t>The housing of the switchgear shall be designed to prevent damage of cable insulation during cable installation and operation - prevention of contact between the structure edges and the cable.</w:t>
            </w:r>
          </w:p>
        </w:tc>
        <w:tc>
          <w:tcPr>
            <w:tcW w:w="2127" w:type="dxa"/>
            <w:tcBorders>
              <w:top w:val="nil"/>
              <w:left w:val="nil"/>
              <w:bottom w:val="single" w:sz="4" w:space="0" w:color="auto"/>
              <w:right w:val="single" w:sz="4" w:space="0" w:color="auto"/>
            </w:tcBorders>
            <w:vAlign w:val="center"/>
            <w:hideMark/>
          </w:tcPr>
          <w:p w14:paraId="2EED8644"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9449D7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85ACCDC"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E71BE7C" w14:textId="77777777" w:rsidR="00D114BB" w:rsidRPr="00A459F0" w:rsidRDefault="00D114BB" w:rsidP="00D114BB">
            <w:pPr>
              <w:spacing w:line="276" w:lineRule="auto"/>
              <w:jc w:val="center"/>
              <w:rPr>
                <w:color w:val="000000" w:themeColor="text1"/>
                <w:lang w:eastAsia="lv-LV"/>
              </w:rPr>
            </w:pPr>
          </w:p>
        </w:tc>
      </w:tr>
      <w:tr w:rsidR="00A459F0" w:rsidRPr="00A459F0" w14:paraId="6D1E69A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DBF30F9"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72336D9" w14:textId="77777777" w:rsidR="00D77BBD" w:rsidRPr="00A459F0" w:rsidRDefault="00D77BBD" w:rsidP="00D77BBD">
            <w:pPr>
              <w:spacing w:line="276" w:lineRule="auto"/>
              <w:rPr>
                <w:color w:val="000000" w:themeColor="text1"/>
              </w:rPr>
            </w:pPr>
            <w:r w:rsidRPr="00A459F0">
              <w:rPr>
                <w:color w:val="000000" w:themeColor="text1"/>
              </w:rPr>
              <w:t xml:space="preserve">Sadalnes konstrukcijai jānodrošina ventilācija, kas novērš kondensāta rašanos uz strāvu vadošajām daļām un aparatūras./ </w:t>
            </w:r>
          </w:p>
          <w:p w14:paraId="6AC68876" w14:textId="4CFC07E9" w:rsidR="00D114BB" w:rsidRPr="00A459F0" w:rsidRDefault="00D77BBD" w:rsidP="00D77BBD">
            <w:pPr>
              <w:spacing w:line="276" w:lineRule="auto"/>
              <w:rPr>
                <w:color w:val="000000" w:themeColor="text1"/>
              </w:rPr>
            </w:pPr>
            <w:r w:rsidRPr="00A459F0">
              <w:rPr>
                <w:color w:val="000000" w:themeColor="text1"/>
              </w:rPr>
              <w:t>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vAlign w:val="center"/>
            <w:hideMark/>
          </w:tcPr>
          <w:p w14:paraId="5D6E060F"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0EB5C9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04B0ED4"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A84A0ED" w14:textId="77777777" w:rsidR="00D114BB" w:rsidRPr="00A459F0" w:rsidRDefault="00D114BB" w:rsidP="00D114BB">
            <w:pPr>
              <w:spacing w:line="276" w:lineRule="auto"/>
              <w:jc w:val="center"/>
              <w:rPr>
                <w:color w:val="000000" w:themeColor="text1"/>
                <w:lang w:eastAsia="lv-LV"/>
              </w:rPr>
            </w:pPr>
          </w:p>
        </w:tc>
      </w:tr>
      <w:tr w:rsidR="00A459F0" w:rsidRPr="00A459F0" w14:paraId="77B4673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2C734E8"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F458604" w14:textId="3C968A14" w:rsidR="00D114BB" w:rsidRPr="00A459F0" w:rsidRDefault="00D77BBD" w:rsidP="00D114BB">
            <w:pPr>
              <w:spacing w:line="276" w:lineRule="auto"/>
              <w:rPr>
                <w:color w:val="000000" w:themeColor="text1"/>
              </w:rPr>
            </w:pPr>
            <w:r w:rsidRPr="00A459F0">
              <w:rPr>
                <w:color w:val="000000" w:themeColor="text1"/>
              </w:rPr>
              <w:t>Nodrošināta sadalnes uzstādīšana uz pamatnes, cokola pie ēkas sienas./ Installation of the switchgear on a base, socle and at a building wall shall be provided for.)</w:t>
            </w:r>
          </w:p>
        </w:tc>
        <w:tc>
          <w:tcPr>
            <w:tcW w:w="2127" w:type="dxa"/>
            <w:tcBorders>
              <w:top w:val="single" w:sz="4" w:space="0" w:color="auto"/>
              <w:left w:val="nil"/>
              <w:bottom w:val="single" w:sz="4" w:space="0" w:color="auto"/>
              <w:right w:val="single" w:sz="4" w:space="0" w:color="auto"/>
            </w:tcBorders>
            <w:vAlign w:val="center"/>
            <w:hideMark/>
          </w:tcPr>
          <w:p w14:paraId="59332A35" w14:textId="77777777" w:rsidR="00D114BB" w:rsidRPr="00A459F0" w:rsidRDefault="00D114BB" w:rsidP="00D114BB">
            <w:pPr>
              <w:spacing w:line="276" w:lineRule="auto"/>
              <w:jc w:val="center"/>
              <w:rPr>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AE71CA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44087E"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00695F9" w14:textId="77777777" w:rsidR="00D114BB" w:rsidRPr="00A459F0" w:rsidRDefault="00D114BB" w:rsidP="00D114BB">
            <w:pPr>
              <w:spacing w:line="276" w:lineRule="auto"/>
              <w:jc w:val="center"/>
              <w:rPr>
                <w:color w:val="000000" w:themeColor="text1"/>
                <w:lang w:eastAsia="lv-LV"/>
              </w:rPr>
            </w:pPr>
          </w:p>
        </w:tc>
      </w:tr>
      <w:tr w:rsidR="00A459F0" w:rsidRPr="00A459F0" w14:paraId="357A6FC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EE9A40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E76699E" w14:textId="77777777" w:rsidR="00D77BBD" w:rsidRPr="00A459F0" w:rsidRDefault="00D77BBD" w:rsidP="00D77BBD">
            <w:pPr>
              <w:pStyle w:val="ListParagraph"/>
              <w:spacing w:after="0" w:line="240" w:lineRule="auto"/>
              <w:ind w:left="0" w:firstLine="34"/>
              <w:rPr>
                <w:rFonts w:cs="Times New Roman"/>
                <w:color w:val="000000" w:themeColor="text1"/>
                <w:szCs w:val="24"/>
              </w:rPr>
            </w:pPr>
            <w:r w:rsidRPr="00A459F0">
              <w:rPr>
                <w:rFonts w:cs="Times New Roman"/>
                <w:color w:val="000000" w:themeColor="text1"/>
                <w:szCs w:val="24"/>
              </w:rPr>
              <w:t xml:space="preserve">Montējot sadalni pie sienas tiek lietota papildkomplektācijā esošā pienākošo un aizejošo kabeļu nosegkārba un stiprinājumi pie sienas./ </w:t>
            </w:r>
          </w:p>
          <w:p w14:paraId="444710D7" w14:textId="1FBECDE2" w:rsidR="00D114BB" w:rsidRPr="00A459F0" w:rsidRDefault="00D77BBD" w:rsidP="00D77BBD">
            <w:pPr>
              <w:pStyle w:val="ListParagraph"/>
              <w:spacing w:after="0" w:line="240" w:lineRule="auto"/>
              <w:ind w:left="0" w:firstLine="34"/>
              <w:rPr>
                <w:rFonts w:eastAsia="Times New Roman" w:cs="Times New Roman"/>
                <w:noProof w:val="0"/>
                <w:color w:val="000000" w:themeColor="text1"/>
                <w:szCs w:val="24"/>
              </w:rPr>
            </w:pPr>
            <w:r w:rsidRPr="00A459F0">
              <w:rPr>
                <w:rFonts w:cs="Times New Roman"/>
                <w:color w:val="000000" w:themeColor="text1"/>
                <w:szCs w:val="24"/>
              </w:rPr>
              <w:t>If the switchgear is installed to the wall, the cover box of incoming and outgoing cables and the wall fastenings included in the optional set are used.</w:t>
            </w:r>
          </w:p>
        </w:tc>
        <w:tc>
          <w:tcPr>
            <w:tcW w:w="2127" w:type="dxa"/>
            <w:tcBorders>
              <w:top w:val="single" w:sz="4" w:space="0" w:color="auto"/>
              <w:left w:val="nil"/>
              <w:bottom w:val="single" w:sz="4" w:space="0" w:color="auto"/>
              <w:right w:val="single" w:sz="4" w:space="0" w:color="auto"/>
            </w:tcBorders>
            <w:vAlign w:val="center"/>
            <w:hideMark/>
          </w:tcPr>
          <w:p w14:paraId="755DCF96" w14:textId="77777777" w:rsidR="00D114BB" w:rsidRPr="00A459F0" w:rsidRDefault="00D114BB" w:rsidP="00D114BB">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AF19246"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08546BF"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3F7D385" w14:textId="77777777" w:rsidR="00D114BB" w:rsidRPr="00A459F0" w:rsidRDefault="00D114BB" w:rsidP="00D114BB">
            <w:pPr>
              <w:spacing w:line="276" w:lineRule="auto"/>
              <w:jc w:val="center"/>
              <w:rPr>
                <w:color w:val="000000" w:themeColor="text1"/>
                <w:lang w:eastAsia="lv-LV"/>
              </w:rPr>
            </w:pPr>
          </w:p>
        </w:tc>
      </w:tr>
      <w:tr w:rsidR="00A459F0" w:rsidRPr="00A459F0" w14:paraId="59CBCAD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51E222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5656C9CA" w14:textId="77777777" w:rsidR="00517FB8" w:rsidRDefault="00D77BBD" w:rsidP="00D77BBD">
            <w:pPr>
              <w:spacing w:line="276" w:lineRule="auto"/>
              <w:rPr>
                <w:bCs/>
                <w:color w:val="000000" w:themeColor="text1"/>
              </w:rPr>
            </w:pPr>
            <w:r w:rsidRPr="00A459F0">
              <w:rPr>
                <w:bCs/>
                <w:color w:val="000000" w:themeColor="text1"/>
              </w:rPr>
              <w:t>Sadalnei jābūt stiprināmai uz pamatnes, kas izgatavota atbilstoši sadaļņu pamatnes prasībām - Tehniskā specifikācija Nr.</w:t>
            </w:r>
          </w:p>
          <w:p w14:paraId="78A195B9" w14:textId="083E3A7F" w:rsidR="00D77BBD" w:rsidRPr="00A459F0" w:rsidRDefault="00D77BBD" w:rsidP="00D77BBD">
            <w:pPr>
              <w:spacing w:line="276" w:lineRule="auto"/>
              <w:rPr>
                <w:bCs/>
                <w:color w:val="000000" w:themeColor="text1"/>
              </w:rPr>
            </w:pPr>
            <w:r w:rsidRPr="00A459F0">
              <w:rPr>
                <w:b/>
                <w:bCs/>
                <w:color w:val="000000" w:themeColor="text1"/>
              </w:rPr>
              <w:t>TS 3108.xxx v1.</w:t>
            </w:r>
            <w:r w:rsidRPr="00A459F0">
              <w:rPr>
                <w:bCs/>
                <w:color w:val="000000" w:themeColor="text1"/>
              </w:rPr>
              <w:t xml:space="preserve">/ </w:t>
            </w:r>
          </w:p>
          <w:p w14:paraId="6011AA67" w14:textId="763C0691" w:rsidR="00D114BB" w:rsidRPr="00A459F0" w:rsidRDefault="00D77BBD" w:rsidP="00D77BBD">
            <w:pPr>
              <w:spacing w:line="276" w:lineRule="auto"/>
              <w:rPr>
                <w:color w:val="000000" w:themeColor="text1"/>
              </w:rPr>
            </w:pPr>
            <w:r w:rsidRPr="00A459F0">
              <w:rPr>
                <w:color w:val="000000" w:themeColor="text1"/>
              </w:rPr>
              <w:t xml:space="preserve">It shall be possible to fix the switchgear to a base produced in compliance with the requirements of the switchgear base, i.e. Technical Specification No. </w:t>
            </w:r>
            <w:r w:rsidRPr="00A459F0">
              <w:rPr>
                <w:b/>
                <w:color w:val="000000" w:themeColor="text1"/>
              </w:rPr>
              <w:t>TS 3108.xxx v1.</w:t>
            </w:r>
          </w:p>
        </w:tc>
        <w:tc>
          <w:tcPr>
            <w:tcW w:w="2127" w:type="dxa"/>
            <w:tcBorders>
              <w:top w:val="single" w:sz="4" w:space="0" w:color="auto"/>
              <w:left w:val="nil"/>
              <w:bottom w:val="single" w:sz="4" w:space="0" w:color="auto"/>
              <w:right w:val="single" w:sz="4" w:space="0" w:color="auto"/>
            </w:tcBorders>
            <w:vAlign w:val="center"/>
            <w:hideMark/>
          </w:tcPr>
          <w:p w14:paraId="20C32901" w14:textId="77777777" w:rsidR="00D114BB" w:rsidRPr="00A459F0" w:rsidRDefault="00D114BB" w:rsidP="00D114BB">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A08E14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1B8544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7866489" w14:textId="77777777" w:rsidR="00D114BB" w:rsidRPr="00A459F0" w:rsidRDefault="00D114BB" w:rsidP="00D114BB">
            <w:pPr>
              <w:spacing w:line="276" w:lineRule="auto"/>
              <w:jc w:val="center"/>
              <w:rPr>
                <w:color w:val="000000" w:themeColor="text1"/>
                <w:lang w:eastAsia="lv-LV"/>
              </w:rPr>
            </w:pPr>
          </w:p>
        </w:tc>
      </w:tr>
      <w:tr w:rsidR="00A459F0" w:rsidRPr="00A459F0" w14:paraId="3E51A45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A306EB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475EDF8A" w14:textId="18E4CD02" w:rsidR="004D73D4" w:rsidRPr="00A459F0" w:rsidRDefault="004D73D4" w:rsidP="004D73D4">
            <w:pPr>
              <w:spacing w:line="276" w:lineRule="auto"/>
              <w:rPr>
                <w:bCs/>
                <w:color w:val="000000" w:themeColor="text1"/>
              </w:rPr>
            </w:pPr>
            <w:r w:rsidRPr="00A459F0">
              <w:rPr>
                <w:bCs/>
                <w:color w:val="000000" w:themeColor="text1"/>
              </w:rPr>
              <w:t>Sadalne tiek izgatavota ar kabeļu sekciju. Sadalnes uzskates un kabeļu sekcija montēta vienā korpusā./</w:t>
            </w:r>
          </w:p>
          <w:p w14:paraId="61FA5107" w14:textId="663BB9DA" w:rsidR="00D114BB" w:rsidRPr="00A459F0" w:rsidRDefault="004D73D4" w:rsidP="004D73D4">
            <w:pPr>
              <w:spacing w:line="276" w:lineRule="auto"/>
              <w:rPr>
                <w:color w:val="000000" w:themeColor="text1"/>
              </w:rPr>
            </w:pPr>
            <w:r w:rsidRPr="00A459F0">
              <w:rPr>
                <w:bCs/>
                <w:color w:val="000000" w:themeColor="text1"/>
              </w:rPr>
              <w:t xml:space="preserve">The </w:t>
            </w:r>
            <w:r w:rsidR="00E65B7A" w:rsidRPr="00E65B7A">
              <w:rPr>
                <w:bCs/>
                <w:color w:val="000000" w:themeColor="text1"/>
              </w:rPr>
              <w:t>switchgear</w:t>
            </w:r>
            <w:r w:rsidR="00E65B7A">
              <w:rPr>
                <w:bCs/>
                <w:color w:val="000000" w:themeColor="text1"/>
              </w:rPr>
              <w:t xml:space="preserve"> </w:t>
            </w:r>
            <w:r w:rsidRPr="00A459F0">
              <w:rPr>
                <w:bCs/>
                <w:color w:val="000000" w:themeColor="text1"/>
              </w:rPr>
              <w:t xml:space="preserve">is manufactured with a cable section. </w:t>
            </w:r>
            <w:r w:rsidR="00E65B7A" w:rsidRPr="00E65B7A">
              <w:rPr>
                <w:bCs/>
                <w:color w:val="000000" w:themeColor="text1"/>
              </w:rPr>
              <w:t>Metering</w:t>
            </w:r>
            <w:r w:rsidR="00E65B7A">
              <w:rPr>
                <w:bCs/>
                <w:color w:val="000000" w:themeColor="text1"/>
              </w:rPr>
              <w:t xml:space="preserve"> </w:t>
            </w:r>
            <w:r w:rsidRPr="00A459F0">
              <w:rPr>
                <w:bCs/>
                <w:color w:val="000000" w:themeColor="text1"/>
              </w:rPr>
              <w:t>and cable section assembled in one housing.</w:t>
            </w:r>
          </w:p>
        </w:tc>
        <w:tc>
          <w:tcPr>
            <w:tcW w:w="2127" w:type="dxa"/>
            <w:tcBorders>
              <w:top w:val="single" w:sz="4" w:space="0" w:color="auto"/>
              <w:left w:val="nil"/>
              <w:bottom w:val="single" w:sz="4" w:space="0" w:color="auto"/>
              <w:right w:val="single" w:sz="4" w:space="0" w:color="auto"/>
            </w:tcBorders>
            <w:vAlign w:val="center"/>
          </w:tcPr>
          <w:p w14:paraId="5B036C7B"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D659CF3"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E42F031"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9056071" w14:textId="77777777" w:rsidR="00D114BB" w:rsidRPr="00A459F0" w:rsidRDefault="00D114BB" w:rsidP="00D114BB">
            <w:pPr>
              <w:spacing w:line="276" w:lineRule="auto"/>
              <w:jc w:val="center"/>
              <w:rPr>
                <w:color w:val="000000" w:themeColor="text1"/>
                <w:lang w:eastAsia="lv-LV"/>
              </w:rPr>
            </w:pPr>
          </w:p>
        </w:tc>
      </w:tr>
      <w:tr w:rsidR="00A459F0" w:rsidRPr="00A459F0" w14:paraId="199203B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D19AC63"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3CF7408F" w14:textId="61F91216" w:rsidR="00D114BB" w:rsidRPr="00A459F0" w:rsidRDefault="00D114BB" w:rsidP="00D114BB">
            <w:pPr>
              <w:spacing w:line="276" w:lineRule="auto"/>
              <w:rPr>
                <w:color w:val="000000" w:themeColor="text1"/>
              </w:rPr>
            </w:pPr>
            <w:r w:rsidRPr="00A459F0">
              <w:rPr>
                <w:color w:val="000000" w:themeColor="text1"/>
              </w:rPr>
              <w:t>Sadaļņu korpusu izmēri norādīti [</w:t>
            </w:r>
            <w:r w:rsidRPr="00A459F0">
              <w:rPr>
                <w:b/>
                <w:bCs/>
                <w:color w:val="000000" w:themeColor="text1"/>
              </w:rPr>
              <w:t>TS_3101.7xx_v1 Pielikums Nr.2</w:t>
            </w:r>
            <w:r w:rsidRPr="00A459F0">
              <w:rPr>
                <w:color w:val="000000" w:themeColor="text1"/>
              </w:rPr>
              <w:t>]./ Switchgears hausing sizes specified in [</w:t>
            </w:r>
            <w:r w:rsidRPr="00A459F0">
              <w:rPr>
                <w:b/>
                <w:bCs/>
                <w:color w:val="000000" w:themeColor="text1"/>
              </w:rPr>
              <w:t>TS_3101.7xx_v1 Annex Nr.2</w:t>
            </w:r>
            <w:r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74748BAE"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61F9B55"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596CEF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58DBCD5" w14:textId="77777777" w:rsidR="00D114BB" w:rsidRPr="00A459F0" w:rsidRDefault="00D114BB" w:rsidP="00D114BB">
            <w:pPr>
              <w:spacing w:line="276" w:lineRule="auto"/>
              <w:jc w:val="center"/>
              <w:rPr>
                <w:color w:val="000000" w:themeColor="text1"/>
                <w:lang w:eastAsia="lv-LV"/>
              </w:rPr>
            </w:pPr>
          </w:p>
        </w:tc>
      </w:tr>
      <w:tr w:rsidR="00A459F0" w:rsidRPr="00A459F0" w14:paraId="417CB2B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1A5FA4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3DABACBE" w14:textId="2FBC6B29" w:rsidR="002D3073" w:rsidRDefault="002D3073" w:rsidP="002D3073">
            <w:pPr>
              <w:spacing w:line="276" w:lineRule="auto"/>
              <w:rPr>
                <w:color w:val="000000" w:themeColor="text1"/>
              </w:rPr>
            </w:pPr>
            <w:r w:rsidRPr="00A459F0">
              <w:rPr>
                <w:b/>
                <w:bCs/>
                <w:color w:val="000000" w:themeColor="text1"/>
              </w:rPr>
              <w:t>U9 gabarīta</w:t>
            </w:r>
            <w:r w:rsidRPr="00A459F0">
              <w:rPr>
                <w:color w:val="000000" w:themeColor="text1"/>
              </w:rPr>
              <w:t xml:space="preserve"> sadalnei</w:t>
            </w:r>
            <w:r w:rsidR="00BD45F0">
              <w:rPr>
                <w:color w:val="000000" w:themeColor="text1"/>
              </w:rPr>
              <w:t xml:space="preserve"> uzskaites sekcijas</w:t>
            </w:r>
            <w:r w:rsidRPr="00A459F0">
              <w:rPr>
                <w:color w:val="000000" w:themeColor="text1"/>
              </w:rPr>
              <w:t xml:space="preserve"> durvīm jābūt divām vērtnēm./ </w:t>
            </w:r>
          </w:p>
          <w:p w14:paraId="22FD0D1B" w14:textId="42AC5179" w:rsidR="00BD45F0" w:rsidRPr="00A459F0" w:rsidRDefault="00BD45F0" w:rsidP="002D3073">
            <w:pPr>
              <w:spacing w:line="276" w:lineRule="auto"/>
              <w:rPr>
                <w:color w:val="000000" w:themeColor="text1"/>
              </w:rPr>
            </w:pPr>
            <w:r w:rsidRPr="00BD45F0">
              <w:rPr>
                <w:color w:val="000000" w:themeColor="text1"/>
              </w:rPr>
              <w:t xml:space="preserve">U9 size </w:t>
            </w:r>
            <w:r w:rsidR="00E65B7A" w:rsidRPr="00E65B7A">
              <w:rPr>
                <w:color w:val="000000" w:themeColor="text1"/>
              </w:rPr>
              <w:t>switchgear</w:t>
            </w:r>
            <w:r w:rsidR="00E65B7A">
              <w:rPr>
                <w:color w:val="000000" w:themeColor="text1"/>
              </w:rPr>
              <w:t xml:space="preserve"> </w:t>
            </w:r>
            <w:r w:rsidRPr="00BD45F0">
              <w:rPr>
                <w:color w:val="000000" w:themeColor="text1"/>
              </w:rPr>
              <w:t>metering section must have two doors.</w:t>
            </w:r>
          </w:p>
          <w:p w14:paraId="277FF586" w14:textId="2BE898CA" w:rsidR="00D114BB" w:rsidRPr="00A459F0" w:rsidRDefault="00D114BB" w:rsidP="002D3073">
            <w:pPr>
              <w:spacing w:line="276" w:lineRule="auto"/>
              <w:rPr>
                <w:color w:val="000000" w:themeColor="text1"/>
              </w:rPr>
            </w:pPr>
          </w:p>
        </w:tc>
        <w:tc>
          <w:tcPr>
            <w:tcW w:w="2127" w:type="dxa"/>
            <w:tcBorders>
              <w:top w:val="single" w:sz="4" w:space="0" w:color="auto"/>
              <w:left w:val="nil"/>
              <w:bottom w:val="single" w:sz="4" w:space="0" w:color="auto"/>
              <w:right w:val="single" w:sz="4" w:space="0" w:color="auto"/>
            </w:tcBorders>
            <w:vAlign w:val="center"/>
          </w:tcPr>
          <w:p w14:paraId="72FAED31"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F6A7700"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263FAC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097FAC8" w14:textId="77777777" w:rsidR="00D114BB" w:rsidRPr="00A459F0" w:rsidRDefault="00D114BB" w:rsidP="00D114BB">
            <w:pPr>
              <w:spacing w:line="276" w:lineRule="auto"/>
              <w:jc w:val="center"/>
              <w:rPr>
                <w:color w:val="000000" w:themeColor="text1"/>
                <w:lang w:eastAsia="lv-LV"/>
              </w:rPr>
            </w:pPr>
          </w:p>
        </w:tc>
      </w:tr>
      <w:tr w:rsidR="00A459F0" w:rsidRPr="00A459F0" w14:paraId="6A559E1A"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7E1953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310DA6AE" w14:textId="2833F618" w:rsidR="002D3073" w:rsidRPr="00A459F0" w:rsidRDefault="002D3073" w:rsidP="002D3073">
            <w:pPr>
              <w:spacing w:line="276" w:lineRule="auto"/>
              <w:rPr>
                <w:color w:val="000000" w:themeColor="text1"/>
              </w:rPr>
            </w:pPr>
            <w:r w:rsidRPr="00A459F0">
              <w:rPr>
                <w:color w:val="000000" w:themeColor="text1"/>
              </w:rPr>
              <w:t xml:space="preserve">Sadalnes </w:t>
            </w:r>
            <w:r w:rsidR="002C45B9">
              <w:rPr>
                <w:color w:val="000000" w:themeColor="text1"/>
              </w:rPr>
              <w:t xml:space="preserve">kabeļu sekcijas </w:t>
            </w:r>
            <w:r w:rsidRPr="00A459F0">
              <w:rPr>
                <w:color w:val="000000" w:themeColor="text1"/>
              </w:rPr>
              <w:t xml:space="preserve">durvīm ar kniedēm (vai līdzīgi) ārpusē piestiprināt zīmi “BĪSTAMI ELEKTRĪBA ar ST kontaktinformāciju”. Zīme jāuzstāda durvju vērtnes centrā 2/3 augstumā  no durvju vertikālā izmēra. Zīmei jāatbilst tehniskajai specifikācijai </w:t>
            </w:r>
            <w:r w:rsidRPr="00A459F0">
              <w:rPr>
                <w:b/>
                <w:bCs/>
                <w:color w:val="000000" w:themeColor="text1"/>
              </w:rPr>
              <w:t>TS 1301.200 v1</w:t>
            </w:r>
            <w:r w:rsidRPr="00A459F0">
              <w:rPr>
                <w:color w:val="000000" w:themeColor="text1"/>
              </w:rPr>
              <w:t xml:space="preserve">./ </w:t>
            </w:r>
          </w:p>
          <w:p w14:paraId="54270ED0" w14:textId="4EE72F7B" w:rsidR="00D114BB" w:rsidRPr="00A459F0" w:rsidRDefault="002D3073" w:rsidP="002D3073">
            <w:pPr>
              <w:spacing w:line="276" w:lineRule="auto"/>
              <w:rPr>
                <w:color w:val="000000" w:themeColor="text1"/>
              </w:rPr>
            </w:pPr>
            <w:r w:rsidRPr="00A459F0">
              <w:rPr>
                <w:color w:val="000000" w:themeColor="text1"/>
              </w:rPr>
              <w:t>The sign "DANGER ELECTRICITY' with ST contacts shall be fastened to the switchgear</w:t>
            </w:r>
            <w:r w:rsidR="002C45B9">
              <w:rPr>
                <w:color w:val="000000" w:themeColor="text1"/>
              </w:rPr>
              <w:t>s cable section</w:t>
            </w:r>
            <w:r w:rsidRPr="00A459F0">
              <w:rPr>
                <w:color w:val="000000" w:themeColor="text1"/>
              </w:rPr>
              <w:t xml:space="preserve"> door by rivets (on in a similar manner). The sign shall be installed in the centre of the door at the height of 2/3 of the vertical dimension of the door. The sign shall comply with technical specification </w:t>
            </w:r>
            <w:r w:rsidRPr="00A459F0">
              <w:rPr>
                <w:b/>
                <w:bCs/>
                <w:color w:val="000000" w:themeColor="text1"/>
              </w:rPr>
              <w:t>TS 1301.200 v1</w:t>
            </w:r>
            <w:r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7970309A"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0058B7D"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FC52AE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A0AC5DD" w14:textId="77777777" w:rsidR="00D114BB" w:rsidRPr="00A459F0" w:rsidRDefault="00D114BB" w:rsidP="00D114BB">
            <w:pPr>
              <w:spacing w:line="276" w:lineRule="auto"/>
              <w:jc w:val="center"/>
              <w:rPr>
                <w:color w:val="000000" w:themeColor="text1"/>
                <w:lang w:eastAsia="lv-LV"/>
              </w:rPr>
            </w:pPr>
          </w:p>
        </w:tc>
      </w:tr>
      <w:tr w:rsidR="00A459F0" w:rsidRPr="00A459F0" w14:paraId="73AA9BE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19F3E15"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51DA863" w14:textId="3513D041" w:rsidR="00D114BB" w:rsidRPr="00A459F0" w:rsidRDefault="00D114BB" w:rsidP="00D114BB">
            <w:pPr>
              <w:spacing w:line="276" w:lineRule="auto"/>
              <w:rPr>
                <w:color w:val="000000" w:themeColor="text1"/>
              </w:rPr>
            </w:pPr>
            <w:r w:rsidRPr="00A459F0">
              <w:rPr>
                <w:color w:val="000000" w:themeColor="text1"/>
              </w:rPr>
              <w:t>Uz uzskaites moduļa strāvu vadošās daļas nosedzošā ekrāna (iekšējā ekrāna) piestiprināt uzlīmi “BĪSTAMI ELEKTRĪBA " Tā nedrīkst aizsegt skaitītāju.</w:t>
            </w:r>
            <w:r w:rsidR="00DD1210">
              <w:rPr>
                <w:color w:val="000000" w:themeColor="text1"/>
              </w:rPr>
              <w:t>/</w:t>
            </w:r>
            <w:r w:rsidRPr="00A459F0">
              <w:rPr>
                <w:color w:val="000000" w:themeColor="text1"/>
              </w:rPr>
              <w:t xml:space="preserve"> </w:t>
            </w:r>
          </w:p>
          <w:p w14:paraId="5DD1A213" w14:textId="16155B27" w:rsidR="00D114BB" w:rsidRPr="00A459F0" w:rsidRDefault="00D114BB" w:rsidP="00D114BB">
            <w:pPr>
              <w:spacing w:line="276" w:lineRule="auto"/>
              <w:rPr>
                <w:color w:val="000000" w:themeColor="text1"/>
              </w:rPr>
            </w:pPr>
            <w:r w:rsidRPr="00A459F0">
              <w:rPr>
                <w:color w:val="000000" w:themeColor="text1"/>
              </w:rPr>
              <w:t xml:space="preserve">The sign "DANGER ELECTRICITY" shall be fastened on the screen covering the current conducting parts of the metering module (internal screen), It may not cover the meter. </w:t>
            </w:r>
          </w:p>
        </w:tc>
        <w:tc>
          <w:tcPr>
            <w:tcW w:w="2127" w:type="dxa"/>
            <w:tcBorders>
              <w:top w:val="single" w:sz="4" w:space="0" w:color="auto"/>
              <w:left w:val="nil"/>
              <w:bottom w:val="single" w:sz="4" w:space="0" w:color="auto"/>
              <w:right w:val="single" w:sz="4" w:space="0" w:color="auto"/>
            </w:tcBorders>
            <w:vAlign w:val="center"/>
            <w:hideMark/>
          </w:tcPr>
          <w:p w14:paraId="4E439103"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11EFF5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D35E7D2"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80B46DE" w14:textId="77777777" w:rsidR="00D114BB" w:rsidRPr="00A459F0" w:rsidRDefault="00D114BB" w:rsidP="00D114BB">
            <w:pPr>
              <w:spacing w:line="276" w:lineRule="auto"/>
              <w:jc w:val="center"/>
              <w:rPr>
                <w:color w:val="000000" w:themeColor="text1"/>
                <w:lang w:eastAsia="lv-LV"/>
              </w:rPr>
            </w:pPr>
          </w:p>
        </w:tc>
      </w:tr>
      <w:tr w:rsidR="00A459F0" w:rsidRPr="00A459F0" w14:paraId="2906443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32C8E70"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43ACBF1" w14:textId="77777777" w:rsidR="002D3073" w:rsidRPr="00A459F0" w:rsidRDefault="002D3073" w:rsidP="00D114BB">
            <w:pPr>
              <w:spacing w:line="276" w:lineRule="auto"/>
              <w:rPr>
                <w:color w:val="000000" w:themeColor="text1"/>
              </w:rPr>
            </w:pPr>
            <w:r w:rsidRPr="00A459F0">
              <w:rPr>
                <w:color w:val="000000" w:themeColor="text1"/>
              </w:rPr>
              <w:t xml:space="preserve">Sadalnes durvis un iekšējais ekrāns stiprinātas pie sadalnes ar veramām eņģēm./ </w:t>
            </w:r>
          </w:p>
          <w:p w14:paraId="0F615980" w14:textId="4E2A34DC" w:rsidR="00D114BB" w:rsidRPr="00A459F0" w:rsidRDefault="002D3073" w:rsidP="00D114BB">
            <w:pPr>
              <w:spacing w:line="276" w:lineRule="auto"/>
              <w:rPr>
                <w:color w:val="000000" w:themeColor="text1"/>
              </w:rPr>
            </w:pPr>
            <w:r w:rsidRPr="00A459F0">
              <w:rPr>
                <w:color w:val="000000" w:themeColor="text1"/>
              </w:rPr>
              <w:t>The switchgear door and internal screen is fastened to the switchgear by means of pivots.</w:t>
            </w:r>
          </w:p>
        </w:tc>
        <w:tc>
          <w:tcPr>
            <w:tcW w:w="2127" w:type="dxa"/>
            <w:tcBorders>
              <w:top w:val="single" w:sz="4" w:space="0" w:color="auto"/>
              <w:left w:val="nil"/>
              <w:bottom w:val="single" w:sz="4" w:space="0" w:color="auto"/>
              <w:right w:val="single" w:sz="4" w:space="0" w:color="auto"/>
            </w:tcBorders>
            <w:vAlign w:val="center"/>
            <w:hideMark/>
          </w:tcPr>
          <w:p w14:paraId="24B32BE3"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8A779A3"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BF21159"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090407A" w14:textId="77777777" w:rsidR="00D114BB" w:rsidRPr="00A459F0" w:rsidRDefault="00D114BB" w:rsidP="00D114BB">
            <w:pPr>
              <w:spacing w:line="276" w:lineRule="auto"/>
              <w:jc w:val="center"/>
              <w:rPr>
                <w:color w:val="000000" w:themeColor="text1"/>
                <w:lang w:eastAsia="lv-LV"/>
              </w:rPr>
            </w:pPr>
          </w:p>
        </w:tc>
      </w:tr>
      <w:tr w:rsidR="00A459F0" w:rsidRPr="00A459F0" w14:paraId="16AFD82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072C44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4BAB779" w14:textId="4C5695FF" w:rsidR="00146412" w:rsidRPr="00A459F0" w:rsidRDefault="00146412" w:rsidP="00146412">
            <w:pPr>
              <w:spacing w:line="276" w:lineRule="auto"/>
              <w:rPr>
                <w:color w:val="000000" w:themeColor="text1"/>
              </w:rPr>
            </w:pPr>
            <w:r w:rsidRPr="00A459F0">
              <w:rPr>
                <w:color w:val="000000" w:themeColor="text1"/>
              </w:rPr>
              <w:t>Sadalnes korpusa detaļas savstarpēji saskrūvēt ar skrūvēm, kas atskrūvējamas tikai no sadalnes iekšpuses vai pēc kabeļu moduļa atvēršanas./</w:t>
            </w:r>
          </w:p>
          <w:p w14:paraId="7DE16FCC" w14:textId="0A1D3E74" w:rsidR="00D114BB" w:rsidRPr="00A459F0" w:rsidRDefault="00146412" w:rsidP="00146412">
            <w:pPr>
              <w:spacing w:line="276" w:lineRule="auto"/>
              <w:rPr>
                <w:color w:val="000000" w:themeColor="text1"/>
              </w:rPr>
            </w:pPr>
            <w:r w:rsidRPr="00A459F0">
              <w:rPr>
                <w:color w:val="000000" w:themeColor="text1"/>
              </w:rPr>
              <w:t xml:space="preserve"> The parts of the switchgear housing shall be mutually screwed together by using screws that can only be unscrewed from the inside of the switchgear or after opening the cable module.</w:t>
            </w:r>
          </w:p>
        </w:tc>
        <w:tc>
          <w:tcPr>
            <w:tcW w:w="2127" w:type="dxa"/>
            <w:tcBorders>
              <w:top w:val="single" w:sz="4" w:space="0" w:color="auto"/>
              <w:left w:val="nil"/>
              <w:bottom w:val="single" w:sz="4" w:space="0" w:color="auto"/>
              <w:right w:val="single" w:sz="4" w:space="0" w:color="auto"/>
            </w:tcBorders>
            <w:vAlign w:val="center"/>
            <w:hideMark/>
          </w:tcPr>
          <w:p w14:paraId="4C8ADD5E"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65B4D86"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7B9B02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9A76A90" w14:textId="77777777" w:rsidR="00D114BB" w:rsidRPr="00A459F0" w:rsidRDefault="00D114BB" w:rsidP="00D114BB">
            <w:pPr>
              <w:spacing w:line="276" w:lineRule="auto"/>
              <w:jc w:val="center"/>
              <w:rPr>
                <w:color w:val="000000" w:themeColor="text1"/>
                <w:lang w:eastAsia="lv-LV"/>
              </w:rPr>
            </w:pPr>
          </w:p>
        </w:tc>
      </w:tr>
      <w:tr w:rsidR="00A459F0" w:rsidRPr="00A459F0" w14:paraId="07039996"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3050339"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bookmarkStart w:id="4" w:name="_Hlk522428915"/>
            <w:bookmarkStart w:id="5" w:name="_Hlk522428874"/>
          </w:p>
        </w:tc>
        <w:tc>
          <w:tcPr>
            <w:tcW w:w="7140" w:type="dxa"/>
            <w:tcBorders>
              <w:top w:val="single" w:sz="4" w:space="0" w:color="auto"/>
              <w:left w:val="single" w:sz="4" w:space="0" w:color="auto"/>
              <w:bottom w:val="single" w:sz="4" w:space="0" w:color="auto"/>
              <w:right w:val="single" w:sz="4" w:space="0" w:color="auto"/>
            </w:tcBorders>
            <w:vAlign w:val="center"/>
            <w:hideMark/>
          </w:tcPr>
          <w:p w14:paraId="677E908A" w14:textId="30C545A2" w:rsidR="00146412" w:rsidRPr="00A459F0" w:rsidRDefault="00146412" w:rsidP="00146412">
            <w:pPr>
              <w:spacing w:line="276" w:lineRule="auto"/>
              <w:rPr>
                <w:color w:val="000000" w:themeColor="text1"/>
              </w:rPr>
            </w:pPr>
            <w:r w:rsidRPr="00A459F0">
              <w:rPr>
                <w:color w:val="000000" w:themeColor="text1"/>
              </w:rPr>
              <w:t xml:space="preserve">Ja sadalnes korpusa detaļu stiprinājumu skrūvju galvas atrodas sadalnes ārpusē, tad jāizmanto skrūves ar gludo galvu. Ražotas saskaņā ar DIN 603, vai ekvivalents./ </w:t>
            </w:r>
          </w:p>
          <w:p w14:paraId="2259897C" w14:textId="7D7BFBA2" w:rsidR="00D114BB" w:rsidRPr="00A459F0" w:rsidRDefault="00146412" w:rsidP="00146412">
            <w:pPr>
              <w:spacing w:line="276" w:lineRule="auto"/>
              <w:rPr>
                <w:color w:val="000000" w:themeColor="text1"/>
              </w:rPr>
            </w:pPr>
            <w:r w:rsidRPr="00A459F0">
              <w:rPr>
                <w:color w:val="000000" w:themeColor="text1"/>
              </w:rPr>
              <w:t>If screw heads of the fixtures of the switchgear housing parts are located on the outside of the switchgear screws with a flat head shall be used. Manufactured in compliance with DIN 603 or equivalent.</w:t>
            </w:r>
          </w:p>
        </w:tc>
        <w:tc>
          <w:tcPr>
            <w:tcW w:w="2127" w:type="dxa"/>
            <w:tcBorders>
              <w:top w:val="single" w:sz="4" w:space="0" w:color="auto"/>
              <w:left w:val="nil"/>
              <w:bottom w:val="single" w:sz="4" w:space="0" w:color="auto"/>
              <w:right w:val="single" w:sz="4" w:space="0" w:color="auto"/>
            </w:tcBorders>
            <w:vAlign w:val="center"/>
            <w:hideMark/>
          </w:tcPr>
          <w:p w14:paraId="5FFC238D"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6ECB95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28EB4F1"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7C04AD4" w14:textId="77777777" w:rsidR="00D114BB" w:rsidRPr="00A459F0" w:rsidRDefault="00D114BB" w:rsidP="00D114BB">
            <w:pPr>
              <w:spacing w:line="276" w:lineRule="auto"/>
              <w:jc w:val="center"/>
              <w:rPr>
                <w:color w:val="000000" w:themeColor="text1"/>
                <w:lang w:eastAsia="lv-LV"/>
              </w:rPr>
            </w:pPr>
          </w:p>
        </w:tc>
        <w:bookmarkEnd w:id="4"/>
        <w:bookmarkEnd w:id="5"/>
      </w:tr>
      <w:tr w:rsidR="00A459F0" w:rsidRPr="00A459F0" w14:paraId="3991477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027B88E"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26B0969" w14:textId="329B8699" w:rsidR="00146412" w:rsidRPr="00A459F0" w:rsidRDefault="00146412" w:rsidP="00146412">
            <w:pPr>
              <w:spacing w:line="276" w:lineRule="auto"/>
              <w:rPr>
                <w:bCs/>
                <w:color w:val="000000" w:themeColor="text1"/>
                <w:lang w:eastAsia="lv-LV"/>
              </w:rPr>
            </w:pPr>
            <w:r w:rsidRPr="00A459F0">
              <w:rPr>
                <w:bCs/>
                <w:color w:val="000000" w:themeColor="text1"/>
                <w:lang w:eastAsia="lv-LV"/>
              </w:rPr>
              <w:t xml:space="preserve">Iekšpusē uz sadalnes durvīm uzstādīt shēmas (izmērs: 148x210mm/A5+ 10mm katrā pusē) stiprināšanas elementu – mehāniskai plastikāta shēmas nostiprināšanai sadalnē./ </w:t>
            </w:r>
          </w:p>
          <w:p w14:paraId="7EDFE7BD" w14:textId="3F54EEC4" w:rsidR="00146412" w:rsidRPr="00A459F0" w:rsidRDefault="00146412" w:rsidP="00146412">
            <w:pPr>
              <w:spacing w:line="276" w:lineRule="auto"/>
              <w:rPr>
                <w:bCs/>
                <w:color w:val="000000" w:themeColor="text1"/>
                <w:lang w:eastAsia="lv-LV"/>
              </w:rPr>
            </w:pPr>
            <w:r w:rsidRPr="00A459F0">
              <w:rPr>
                <w:color w:val="000000" w:themeColor="text1"/>
              </w:rPr>
              <w:t>Circuit diagrams shall be installed inside on the switchgear door (dimensions: 148x210mm/A5+ 10mm to each side) for mechanical fixing of a plastic diagram in the switchgear.</w:t>
            </w:r>
          </w:p>
        </w:tc>
        <w:tc>
          <w:tcPr>
            <w:tcW w:w="2127" w:type="dxa"/>
            <w:tcBorders>
              <w:top w:val="single" w:sz="4" w:space="0" w:color="auto"/>
              <w:left w:val="nil"/>
              <w:bottom w:val="single" w:sz="4" w:space="0" w:color="auto"/>
              <w:right w:val="single" w:sz="4" w:space="0" w:color="auto"/>
            </w:tcBorders>
            <w:vAlign w:val="center"/>
            <w:hideMark/>
          </w:tcPr>
          <w:p w14:paraId="6ECA3ACA"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F3E3E68"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1ED12B1"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EF2F442" w14:textId="77777777" w:rsidR="00146412" w:rsidRPr="00A459F0" w:rsidRDefault="00146412" w:rsidP="00146412">
            <w:pPr>
              <w:spacing w:line="276" w:lineRule="auto"/>
              <w:jc w:val="center"/>
              <w:rPr>
                <w:color w:val="000000" w:themeColor="text1"/>
                <w:lang w:eastAsia="lv-LV"/>
              </w:rPr>
            </w:pPr>
          </w:p>
        </w:tc>
      </w:tr>
      <w:tr w:rsidR="00A459F0" w:rsidRPr="00A459F0" w14:paraId="2140B7FA"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56E8E20"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D4F0D75" w14:textId="301361E8" w:rsidR="00146412" w:rsidRPr="00A459F0" w:rsidRDefault="00146412" w:rsidP="00146412">
            <w:pPr>
              <w:spacing w:line="276" w:lineRule="auto"/>
              <w:rPr>
                <w:color w:val="000000" w:themeColor="text1"/>
              </w:rPr>
            </w:pPr>
            <w:r w:rsidRPr="00A459F0">
              <w:rPr>
                <w:color w:val="000000" w:themeColor="text1"/>
              </w:rPr>
              <w:t>Sadalnes komplektējošo daļu izvietojums nodalījumos un elektriskie savienojumi jāuzstāda saskaņā ar principiālo shēmu</w:t>
            </w:r>
          </w:p>
          <w:p w14:paraId="55A5199D" w14:textId="77777777" w:rsidR="00146412" w:rsidRPr="00A459F0" w:rsidRDefault="00146412" w:rsidP="00146412">
            <w:pPr>
              <w:spacing w:line="276" w:lineRule="auto"/>
              <w:rPr>
                <w:color w:val="000000" w:themeColor="text1"/>
              </w:rPr>
            </w:pPr>
            <w:r w:rsidRPr="00A459F0">
              <w:rPr>
                <w:color w:val="000000" w:themeColor="text1"/>
              </w:rPr>
              <w:t xml:space="preserve"> </w:t>
            </w:r>
            <w:r w:rsidRPr="00A459F0">
              <w:rPr>
                <w:b/>
                <w:bCs/>
                <w:color w:val="000000" w:themeColor="text1"/>
              </w:rPr>
              <w:t>[TS_3101.7xx_v1 Pielikums Nr.1]./</w:t>
            </w:r>
            <w:r w:rsidRPr="00A459F0">
              <w:rPr>
                <w:color w:val="000000" w:themeColor="text1"/>
              </w:rPr>
              <w:t xml:space="preserve"> </w:t>
            </w:r>
          </w:p>
          <w:p w14:paraId="6CC4254E" w14:textId="79D403DC" w:rsidR="00146412" w:rsidRPr="00A459F0" w:rsidRDefault="00146412" w:rsidP="00146412">
            <w:pPr>
              <w:spacing w:line="276" w:lineRule="auto"/>
              <w:rPr>
                <w:color w:val="000000" w:themeColor="text1"/>
              </w:rPr>
            </w:pPr>
            <w:r w:rsidRPr="00A459F0">
              <w:rPr>
                <w:color w:val="000000" w:themeColor="text1"/>
              </w:rPr>
              <w:t xml:space="preserve">The placement of the switchgear assembly parts and electrical connections shall be in compliance with the circuit diagram </w:t>
            </w:r>
            <w:r w:rsidRPr="00A459F0">
              <w:rPr>
                <w:b/>
                <w:bCs/>
                <w:color w:val="000000" w:themeColor="text1"/>
              </w:rPr>
              <w:t>[TS_3101.7xx_v1 Annex No.1].</w:t>
            </w:r>
          </w:p>
        </w:tc>
        <w:tc>
          <w:tcPr>
            <w:tcW w:w="2127" w:type="dxa"/>
            <w:tcBorders>
              <w:top w:val="single" w:sz="4" w:space="0" w:color="auto"/>
              <w:left w:val="nil"/>
              <w:bottom w:val="single" w:sz="4" w:space="0" w:color="auto"/>
              <w:right w:val="single" w:sz="4" w:space="0" w:color="auto"/>
            </w:tcBorders>
            <w:vAlign w:val="center"/>
            <w:hideMark/>
          </w:tcPr>
          <w:p w14:paraId="3BD81F71"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D3B0080"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8F0F29"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A4557AA" w14:textId="77777777" w:rsidR="00146412" w:rsidRPr="00A459F0" w:rsidRDefault="00146412" w:rsidP="00146412">
            <w:pPr>
              <w:spacing w:line="276" w:lineRule="auto"/>
              <w:jc w:val="center"/>
              <w:rPr>
                <w:color w:val="000000" w:themeColor="text1"/>
                <w:lang w:eastAsia="lv-LV"/>
              </w:rPr>
            </w:pPr>
          </w:p>
        </w:tc>
      </w:tr>
      <w:tr w:rsidR="00A459F0" w:rsidRPr="00A459F0" w14:paraId="2BC469E3"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ADEB388"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F99A02B" w14:textId="77777777" w:rsidR="00146412" w:rsidRPr="00A459F0" w:rsidRDefault="00146412" w:rsidP="00146412">
            <w:pPr>
              <w:spacing w:line="276" w:lineRule="auto"/>
              <w:rPr>
                <w:color w:val="000000" w:themeColor="text1"/>
              </w:rPr>
            </w:pPr>
            <w:r w:rsidRPr="00A459F0">
              <w:rPr>
                <w:color w:val="000000" w:themeColor="text1"/>
              </w:rPr>
              <w:t xml:space="preserve">Sadalnes korpuss ir jāpiegādā gofrēta kartona iepakojumā./  </w:t>
            </w:r>
          </w:p>
          <w:p w14:paraId="5C9A4DB5" w14:textId="07CC9C6C" w:rsidR="00146412" w:rsidRPr="00A459F0" w:rsidRDefault="00146412" w:rsidP="00146412">
            <w:pPr>
              <w:spacing w:line="276" w:lineRule="auto"/>
              <w:rPr>
                <w:bCs/>
                <w:color w:val="000000" w:themeColor="text1"/>
                <w:lang w:eastAsia="lv-LV"/>
              </w:rPr>
            </w:pPr>
            <w:r w:rsidRPr="00A459F0">
              <w:rPr>
                <w:color w:val="000000" w:themeColor="text1"/>
              </w:rPr>
              <w:t>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vAlign w:val="center"/>
            <w:hideMark/>
          </w:tcPr>
          <w:p w14:paraId="26A408C6"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DF15C9B"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7AADDB"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06C74AA" w14:textId="77777777" w:rsidR="00146412" w:rsidRPr="00A459F0" w:rsidRDefault="00146412" w:rsidP="00146412">
            <w:pPr>
              <w:spacing w:line="276" w:lineRule="auto"/>
              <w:jc w:val="center"/>
              <w:rPr>
                <w:color w:val="000000" w:themeColor="text1"/>
                <w:lang w:eastAsia="lv-LV"/>
              </w:rPr>
            </w:pPr>
          </w:p>
        </w:tc>
      </w:tr>
      <w:tr w:rsidR="00A459F0" w:rsidRPr="00A459F0" w14:paraId="3741970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91EF1EC"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1DFFB85" w14:textId="77777777" w:rsidR="00146412" w:rsidRPr="00A459F0" w:rsidRDefault="00146412" w:rsidP="00146412">
            <w:pPr>
              <w:spacing w:line="276" w:lineRule="auto"/>
              <w:rPr>
                <w:color w:val="000000" w:themeColor="text1"/>
              </w:rPr>
            </w:pPr>
            <w:r w:rsidRPr="00A459F0">
              <w:rPr>
                <w:color w:val="000000" w:themeColor="text1"/>
              </w:rPr>
              <w:t xml:space="preserve">Sadaļņu korpusu komplektēt ar skrūvju komplektu, sadalnes stiprināšanai pie pamatnes, cokola vai sienas stiprinājuma elementiem./ </w:t>
            </w:r>
          </w:p>
          <w:p w14:paraId="2333B703" w14:textId="16D76F92" w:rsidR="00146412" w:rsidRPr="00A459F0" w:rsidRDefault="00146412" w:rsidP="00146412">
            <w:pPr>
              <w:spacing w:line="276" w:lineRule="auto"/>
              <w:rPr>
                <w:color w:val="000000" w:themeColor="text1"/>
              </w:rPr>
            </w:pPr>
            <w:r w:rsidRPr="00A459F0">
              <w:rPr>
                <w:color w:val="000000" w:themeColor="text1"/>
              </w:rPr>
              <w:t>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vAlign w:val="center"/>
            <w:hideMark/>
          </w:tcPr>
          <w:p w14:paraId="1200C47C"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7E8D15"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F735C6"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5D6A9EC" w14:textId="77777777" w:rsidR="00146412" w:rsidRPr="00A459F0" w:rsidRDefault="00146412" w:rsidP="00146412">
            <w:pPr>
              <w:spacing w:line="276" w:lineRule="auto"/>
              <w:jc w:val="center"/>
              <w:rPr>
                <w:color w:val="000000" w:themeColor="text1"/>
                <w:lang w:eastAsia="lv-LV"/>
              </w:rPr>
            </w:pPr>
          </w:p>
        </w:tc>
      </w:tr>
      <w:tr w:rsidR="00A459F0" w:rsidRPr="00A459F0" w14:paraId="48EC869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A4BCEA4"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9436761" w14:textId="7D7B6F58" w:rsidR="00146412" w:rsidRPr="00A459F0" w:rsidRDefault="00146412" w:rsidP="00146412">
            <w:pPr>
              <w:spacing w:line="276" w:lineRule="auto"/>
              <w:rPr>
                <w:color w:val="000000" w:themeColor="text1"/>
              </w:rPr>
            </w:pPr>
            <w:r w:rsidRPr="00A459F0">
              <w:rPr>
                <w:color w:val="000000" w:themeColor="text1"/>
              </w:rPr>
              <w:t>Sadalnes korpusa sānos un aizmugurē montētas slēgtās vītņkniedes M10 stiprinājuma elementu komplekta pieskrūvēšanai. Vītņkniežu montāžas vietas norādītas [</w:t>
            </w:r>
            <w:r w:rsidRPr="00A459F0">
              <w:rPr>
                <w:b/>
                <w:bCs/>
                <w:color w:val="000000" w:themeColor="text1"/>
              </w:rPr>
              <w:t>TS_3101.7xx_v1</w:t>
            </w:r>
            <w:r w:rsidR="002909FF">
              <w:rPr>
                <w:b/>
                <w:bCs/>
                <w:color w:val="000000" w:themeColor="text1"/>
              </w:rPr>
              <w:t xml:space="preserve"> </w:t>
            </w:r>
            <w:r w:rsidRPr="00A459F0">
              <w:rPr>
                <w:b/>
                <w:bCs/>
                <w:color w:val="000000" w:themeColor="text1"/>
              </w:rPr>
              <w:t>Pielikums Nr.4</w:t>
            </w:r>
            <w:r w:rsidRPr="00A459F0">
              <w:rPr>
                <w:color w:val="000000" w:themeColor="text1"/>
              </w:rPr>
              <w:t>]./</w:t>
            </w:r>
          </w:p>
          <w:p w14:paraId="29E1F378" w14:textId="08348C87" w:rsidR="00146412" w:rsidRPr="00A459F0" w:rsidRDefault="00146412" w:rsidP="00146412">
            <w:pPr>
              <w:spacing w:line="276" w:lineRule="auto"/>
              <w:rPr>
                <w:color w:val="000000" w:themeColor="text1"/>
              </w:rPr>
            </w:pPr>
            <w:r w:rsidRPr="00A459F0">
              <w:rPr>
                <w:color w:val="000000" w:themeColor="text1"/>
              </w:rPr>
              <w:t xml:space="preserve">Blind rivet nuts M10 pressed into the side and back the switchgear housing for </w:t>
            </w:r>
            <w:r w:rsidR="00E65B7A" w:rsidRPr="00E65B7A">
              <w:rPr>
                <w:color w:val="000000" w:themeColor="text1"/>
              </w:rPr>
              <w:t>mounting</w:t>
            </w:r>
            <w:r w:rsidR="00E65B7A">
              <w:rPr>
                <w:color w:val="000000" w:themeColor="text1"/>
              </w:rPr>
              <w:t xml:space="preserve"> </w:t>
            </w:r>
            <w:r w:rsidRPr="00A459F0">
              <w:rPr>
                <w:color w:val="000000" w:themeColor="text1"/>
              </w:rPr>
              <w:t>the set of fastening elements. The blind rivet nuts mounting locations specified in [</w:t>
            </w:r>
            <w:r w:rsidRPr="00A459F0">
              <w:rPr>
                <w:b/>
                <w:bCs/>
                <w:color w:val="000000" w:themeColor="text1"/>
              </w:rPr>
              <w:t>TS_3101.7xx_v1 Annex Nr.4</w:t>
            </w:r>
            <w:r w:rsidRPr="00A459F0">
              <w:rPr>
                <w:color w:val="000000" w:themeColor="text1"/>
              </w:rPr>
              <w:t>].</w:t>
            </w:r>
          </w:p>
        </w:tc>
        <w:tc>
          <w:tcPr>
            <w:tcW w:w="2127" w:type="dxa"/>
            <w:tcBorders>
              <w:top w:val="nil"/>
              <w:left w:val="nil"/>
              <w:bottom w:val="single" w:sz="4" w:space="0" w:color="auto"/>
              <w:right w:val="single" w:sz="4" w:space="0" w:color="auto"/>
            </w:tcBorders>
            <w:vAlign w:val="center"/>
          </w:tcPr>
          <w:p w14:paraId="5C46068D" w14:textId="77777777" w:rsidR="00146412" w:rsidRPr="00A459F0" w:rsidRDefault="00146412" w:rsidP="00146412">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7645C3"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55F0AF4"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A34068F" w14:textId="77777777" w:rsidR="00146412" w:rsidRPr="00A459F0" w:rsidRDefault="00146412" w:rsidP="00146412">
            <w:pPr>
              <w:spacing w:line="276" w:lineRule="auto"/>
              <w:jc w:val="center"/>
              <w:rPr>
                <w:color w:val="000000" w:themeColor="text1"/>
                <w:lang w:eastAsia="lv-LV"/>
              </w:rPr>
            </w:pPr>
          </w:p>
        </w:tc>
      </w:tr>
      <w:tr w:rsidR="00A459F0" w:rsidRPr="00A459F0" w14:paraId="28ACE5A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4F37B16"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5C80894A" w14:textId="77777777" w:rsidR="00146412" w:rsidRPr="00A459F0" w:rsidRDefault="00146412" w:rsidP="00146412">
            <w:pPr>
              <w:spacing w:line="276" w:lineRule="auto"/>
              <w:rPr>
                <w:color w:val="000000" w:themeColor="text1"/>
              </w:rPr>
            </w:pPr>
            <w:r w:rsidRPr="00A459F0">
              <w:rPr>
                <w:color w:val="000000" w:themeColor="text1"/>
              </w:rPr>
              <w:t xml:space="preserve">Sadalnes savienošana ar pamatni, atbilstoši izmēriem, kas noteikti pamatņu tehniskajās prasībās Nr. </w:t>
            </w:r>
            <w:r w:rsidRPr="00A459F0">
              <w:rPr>
                <w:b/>
                <w:color w:val="000000" w:themeColor="text1"/>
              </w:rPr>
              <w:t>TS 3108.xxx v1</w:t>
            </w:r>
            <w:r w:rsidRPr="00A459F0">
              <w:rPr>
                <w:color w:val="000000" w:themeColor="text1"/>
              </w:rPr>
              <w:t xml:space="preserve">; Apakšas plaknē - urbumi, tā stiprināšanas vietā pie pamatnes - urbuma diametrs - 20 mm, lai sadalne cieši piegulētu pamatnei (uzsēstos uz vītņkniedes). Komplektēt ar skrūvju komplektu, sadalnes stiprināšanai uz pamatnes (bultskrūvi M10, atsperpaplāksni, paplāksni)./ </w:t>
            </w:r>
          </w:p>
          <w:p w14:paraId="7BC5D1FB" w14:textId="13876205" w:rsidR="00146412" w:rsidRPr="00A459F0" w:rsidRDefault="00146412" w:rsidP="00146412">
            <w:pPr>
              <w:spacing w:line="276" w:lineRule="auto"/>
              <w:rPr>
                <w:color w:val="000000" w:themeColor="text1"/>
              </w:rPr>
            </w:pPr>
            <w:r w:rsidRPr="00A459F0">
              <w:rPr>
                <w:color w:val="000000" w:themeColor="text1"/>
              </w:rPr>
              <w:t xml:space="preserve">In the switchgear, for connection to the base  Housing dimensions defined by the technical requirements No. </w:t>
            </w:r>
            <w:r w:rsidRPr="00A459F0">
              <w:rPr>
                <w:b/>
                <w:color w:val="000000" w:themeColor="text1"/>
              </w:rPr>
              <w:t>TS 3108.xxx v1</w:t>
            </w:r>
            <w:r w:rsidRPr="00A459F0">
              <w:rPr>
                <w:color w:val="000000" w:themeColor="text1"/>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p>
        </w:tc>
        <w:tc>
          <w:tcPr>
            <w:tcW w:w="2127" w:type="dxa"/>
            <w:tcBorders>
              <w:top w:val="nil"/>
              <w:left w:val="nil"/>
              <w:bottom w:val="single" w:sz="4" w:space="0" w:color="auto"/>
              <w:right w:val="single" w:sz="4" w:space="0" w:color="auto"/>
            </w:tcBorders>
            <w:vAlign w:val="center"/>
            <w:hideMark/>
          </w:tcPr>
          <w:p w14:paraId="6F1585F6"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7C13145"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98BE421"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6BBAB71" w14:textId="77777777" w:rsidR="00146412" w:rsidRPr="00A459F0" w:rsidRDefault="00146412" w:rsidP="00146412">
            <w:pPr>
              <w:spacing w:line="276" w:lineRule="auto"/>
              <w:jc w:val="center"/>
              <w:rPr>
                <w:color w:val="000000" w:themeColor="text1"/>
                <w:lang w:eastAsia="lv-LV"/>
              </w:rPr>
            </w:pPr>
          </w:p>
        </w:tc>
      </w:tr>
      <w:tr w:rsidR="00A459F0" w:rsidRPr="00A459F0" w14:paraId="426B799C"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BF2AB62"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D62EB66" w14:textId="77777777" w:rsidR="00146412" w:rsidRPr="00A459F0" w:rsidRDefault="00146412" w:rsidP="00146412">
            <w:pPr>
              <w:spacing w:line="276" w:lineRule="auto"/>
              <w:rPr>
                <w:color w:val="000000" w:themeColor="text1"/>
              </w:rPr>
            </w:pPr>
            <w:r w:rsidRPr="00A459F0">
              <w:rPr>
                <w:color w:val="000000" w:themeColor="text1"/>
              </w:rPr>
              <w:t xml:space="preserve">Kabeļu sekcijas durvju noslēgšanas mehānisms: </w:t>
            </w:r>
          </w:p>
          <w:p w14:paraId="76ED76BA" w14:textId="4BC80367" w:rsidR="00146412" w:rsidRPr="00A459F0" w:rsidRDefault="00146412" w:rsidP="00146412">
            <w:pPr>
              <w:pStyle w:val="ListParagraph"/>
              <w:numPr>
                <w:ilvl w:val="0"/>
                <w:numId w:val="3"/>
              </w:numPr>
              <w:spacing w:after="0" w:line="240" w:lineRule="auto"/>
              <w:ind w:left="0" w:firstLine="0"/>
              <w:rPr>
                <w:rFonts w:eastAsia="Times New Roman" w:cs="Times New Roman"/>
                <w:color w:val="000000" w:themeColor="text1"/>
                <w:szCs w:val="24"/>
              </w:rPr>
            </w:pPr>
            <w:r w:rsidRPr="00A459F0">
              <w:rPr>
                <w:rFonts w:eastAsia="Times New Roman" w:cs="Times New Roman"/>
                <w:color w:val="000000" w:themeColor="text1"/>
                <w:szCs w:val="24"/>
              </w:rPr>
              <w:t>durvīm izmantot 2 punktu stiprinājumu sistēmu;</w:t>
            </w:r>
          </w:p>
          <w:p w14:paraId="0EF0B323" w14:textId="533758FD" w:rsidR="00146412" w:rsidRPr="00A459F0" w:rsidRDefault="00146412" w:rsidP="00146412">
            <w:pPr>
              <w:pStyle w:val="ListParagraph"/>
              <w:numPr>
                <w:ilvl w:val="0"/>
                <w:numId w:val="3"/>
              </w:numPr>
              <w:rPr>
                <w:rFonts w:cs="Times New Roman"/>
                <w:color w:val="000000" w:themeColor="text1"/>
                <w:szCs w:val="24"/>
              </w:rPr>
            </w:pPr>
            <w:r w:rsidRPr="00A459F0">
              <w:rPr>
                <w:rFonts w:cs="Times New Roman"/>
                <w:color w:val="000000" w:themeColor="text1"/>
                <w:szCs w:val="24"/>
              </w:rPr>
              <w:t xml:space="preserve">mehānisms tiek noslēgts ar profilpuscilindra slēdzeni/ atslēgu. Atslēga nav iekļauta sadalnes komplektācijā. Sadalnes durvju aizvērējmehānismam jābūt komplektētam ar skrūvi profilpuscilindra atslēgas iestiprināšanai. Skrūve ar gremdgalvu M5 12 mm gara. Izgatavota saskaņā ar DIN 965 vai ekvivalents. / </w:t>
            </w:r>
          </w:p>
          <w:p w14:paraId="4314F90A" w14:textId="77777777" w:rsidR="00146412" w:rsidRPr="00A459F0" w:rsidRDefault="00146412" w:rsidP="00146412">
            <w:pPr>
              <w:spacing w:line="276" w:lineRule="auto"/>
              <w:rPr>
                <w:color w:val="000000" w:themeColor="text1"/>
              </w:rPr>
            </w:pPr>
            <w:r w:rsidRPr="00A459F0">
              <w:rPr>
                <w:color w:val="000000" w:themeColor="text1"/>
              </w:rPr>
              <w:t xml:space="preserve">The cable switchgear door locking mechanism: </w:t>
            </w:r>
          </w:p>
          <w:p w14:paraId="16A2DEBC" w14:textId="77777777" w:rsidR="00146412" w:rsidRPr="00A459F0" w:rsidRDefault="00146412" w:rsidP="00146412">
            <w:pPr>
              <w:pStyle w:val="ListParagraph"/>
              <w:numPr>
                <w:ilvl w:val="0"/>
                <w:numId w:val="3"/>
              </w:numPr>
              <w:spacing w:after="0" w:line="240" w:lineRule="auto"/>
              <w:ind w:left="0" w:firstLine="0"/>
              <w:rPr>
                <w:rFonts w:eastAsia="Times New Roman" w:cs="Times New Roman"/>
                <w:color w:val="000000" w:themeColor="text1"/>
                <w:szCs w:val="24"/>
              </w:rPr>
            </w:pPr>
            <w:r w:rsidRPr="00A459F0">
              <w:rPr>
                <w:rFonts w:cs="Times New Roman"/>
                <w:color w:val="000000" w:themeColor="text1"/>
                <w:szCs w:val="24"/>
              </w:rPr>
              <w:t>for the door 2 point fixing system shall be used;</w:t>
            </w:r>
          </w:p>
          <w:p w14:paraId="01478D92" w14:textId="77777777"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or equivalent.  </w:t>
            </w:r>
          </w:p>
          <w:p w14:paraId="310EC127" w14:textId="0D5DC232"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lang w:eastAsia="lv-LV"/>
              </w:rPr>
            </w:pPr>
            <w:r w:rsidRPr="00A459F0">
              <w:rPr>
                <w:rFonts w:cs="Times New Roman"/>
                <w:color w:val="000000" w:themeColor="text1"/>
                <w:szCs w:val="24"/>
                <w:lang w:eastAsia="lv-LV"/>
              </w:rPr>
              <w:t xml:space="preserve">Profilpuscilindra slēdzene atbilst tehniskajai specifikācijai                                            </w:t>
            </w:r>
            <w:r w:rsidRPr="00A459F0">
              <w:rPr>
                <w:rFonts w:cs="Times New Roman"/>
                <w:b/>
                <w:bCs/>
                <w:color w:val="000000" w:themeColor="text1"/>
                <w:szCs w:val="24"/>
              </w:rPr>
              <w:t>TS_3110.001-002_v1.</w:t>
            </w:r>
            <w:r w:rsidRPr="00A459F0">
              <w:rPr>
                <w:rFonts w:cs="Times New Roman"/>
                <w:b/>
                <w:bCs/>
                <w:color w:val="000000" w:themeColor="text1"/>
                <w:szCs w:val="24"/>
                <w:lang w:eastAsia="lv-LV"/>
              </w:rPr>
              <w:t>/</w:t>
            </w:r>
          </w:p>
          <w:p w14:paraId="3C76AB90" w14:textId="60EFBB4C"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lang w:eastAsia="lv-LV"/>
              </w:rPr>
            </w:pPr>
            <w:r w:rsidRPr="00A459F0">
              <w:rPr>
                <w:rFonts w:cs="Times New Roman"/>
                <w:color w:val="000000" w:themeColor="text1"/>
                <w:szCs w:val="24"/>
              </w:rPr>
              <w:t xml:space="preserve">The profile semi-cylinder lock/ key shall comply with technical specification </w:t>
            </w:r>
            <w:r w:rsidRPr="00A459F0">
              <w:rPr>
                <w:rFonts w:cs="Times New Roman"/>
                <w:b/>
                <w:bCs/>
                <w:color w:val="000000" w:themeColor="text1"/>
                <w:szCs w:val="24"/>
              </w:rPr>
              <w:t>TS_3110.001-002_v1.</w:t>
            </w:r>
          </w:p>
        </w:tc>
        <w:tc>
          <w:tcPr>
            <w:tcW w:w="2127" w:type="dxa"/>
            <w:tcBorders>
              <w:top w:val="nil"/>
              <w:left w:val="nil"/>
              <w:bottom w:val="single" w:sz="4" w:space="0" w:color="auto"/>
              <w:right w:val="single" w:sz="4" w:space="0" w:color="auto"/>
            </w:tcBorders>
            <w:vAlign w:val="center"/>
            <w:hideMark/>
          </w:tcPr>
          <w:p w14:paraId="2FA08F67"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DAA1EF6"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2729437"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0ACDB72" w14:textId="77777777" w:rsidR="00146412" w:rsidRPr="00A459F0" w:rsidRDefault="00146412" w:rsidP="00146412">
            <w:pPr>
              <w:spacing w:line="276" w:lineRule="auto"/>
              <w:jc w:val="center"/>
              <w:rPr>
                <w:color w:val="000000" w:themeColor="text1"/>
                <w:lang w:eastAsia="lv-LV"/>
              </w:rPr>
            </w:pPr>
          </w:p>
        </w:tc>
      </w:tr>
      <w:tr w:rsidR="00A459F0" w:rsidRPr="00A459F0" w14:paraId="60CE348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0251D4E"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59A5A3A7" w14:textId="67F14938" w:rsidR="00DD121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 xml:space="preserve">Uzskaites sadalnes durvīm jābūt aprīkotām ar vienu vai divām slēdzenēm./ </w:t>
            </w:r>
          </w:p>
          <w:p w14:paraId="79CDCD14" w14:textId="3055763C"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The metering switchgear door shall be equipped with one or two locks.</w:t>
            </w:r>
          </w:p>
          <w:p w14:paraId="48929235" w14:textId="2E92D7CA" w:rsidR="00DD121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 xml:space="preserve">Atslēgu skaits sadalnē atbilstošs skaitītāju skaitam, un 1 rezerves atslēga./ </w:t>
            </w:r>
          </w:p>
          <w:p w14:paraId="6741759E" w14:textId="5CE49770"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The number of keys in the switchgear corresponding to the number of meters and 1 spare key.</w:t>
            </w:r>
          </w:p>
          <w:p w14:paraId="554A2A41" w14:textId="526D302E"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bCs/>
                <w:color w:val="000000" w:themeColor="text1"/>
                <w:szCs w:val="24"/>
                <w:lang w:eastAsia="lv-LV"/>
              </w:rPr>
              <w:t xml:space="preserve">Durvīs uzstādītā slēdzene </w:t>
            </w:r>
            <w:r w:rsidRPr="00A459F0">
              <w:rPr>
                <w:rFonts w:cs="Times New Roman"/>
                <w:color w:val="000000" w:themeColor="text1"/>
                <w:szCs w:val="24"/>
                <w:lang w:eastAsia="lv-LV"/>
              </w:rPr>
              <w:t xml:space="preserve"> atbilst tehniskajai specifikācijai                               </w:t>
            </w:r>
            <w:r w:rsidRPr="00A459F0">
              <w:rPr>
                <w:rFonts w:cs="Times New Roman"/>
                <w:b/>
                <w:bCs/>
                <w:color w:val="000000" w:themeColor="text1"/>
                <w:szCs w:val="24"/>
              </w:rPr>
              <w:t>TS_3110.030_v1</w:t>
            </w:r>
            <w:r w:rsidRPr="00A459F0">
              <w:rPr>
                <w:rFonts w:cs="Times New Roman"/>
                <w:color w:val="000000" w:themeColor="text1"/>
                <w:szCs w:val="24"/>
                <w:lang w:eastAsia="lv-LV"/>
              </w:rPr>
              <w:t xml:space="preserve">. /  </w:t>
            </w:r>
          </w:p>
          <w:p w14:paraId="7F8E5FE2" w14:textId="36D4EB8B" w:rsidR="00146412" w:rsidRPr="00A459F0" w:rsidRDefault="007D5BB1" w:rsidP="007D5BB1">
            <w:pPr>
              <w:pStyle w:val="ListParagraph"/>
              <w:numPr>
                <w:ilvl w:val="0"/>
                <w:numId w:val="3"/>
              </w:numPr>
              <w:rPr>
                <w:rFonts w:cs="Times New Roman"/>
                <w:color w:val="000000" w:themeColor="text1"/>
                <w:szCs w:val="24"/>
              </w:rPr>
            </w:pPr>
            <w:r w:rsidRPr="00A459F0">
              <w:rPr>
                <w:rStyle w:val="word"/>
                <w:rFonts w:cs="Times New Roman"/>
                <w:color w:val="000000" w:themeColor="text1"/>
                <w:spacing w:val="3"/>
                <w:szCs w:val="24"/>
              </w:rPr>
              <w:t>Door-mounted</w:t>
            </w:r>
            <w:r w:rsidRPr="00A459F0">
              <w:rPr>
                <w:rFonts w:cs="Times New Roman"/>
                <w:color w:val="000000" w:themeColor="text1"/>
                <w:spacing w:val="3"/>
                <w:szCs w:val="24"/>
              </w:rPr>
              <w:t> </w:t>
            </w:r>
            <w:r w:rsidRPr="00A459F0">
              <w:rPr>
                <w:rStyle w:val="word"/>
                <w:rFonts w:cs="Times New Roman"/>
                <w:color w:val="000000" w:themeColor="text1"/>
                <w:spacing w:val="3"/>
                <w:szCs w:val="24"/>
              </w:rPr>
              <w:t>lock</w:t>
            </w:r>
            <w:r w:rsidRPr="00A459F0">
              <w:rPr>
                <w:rFonts w:cs="Times New Roman"/>
                <w:color w:val="000000" w:themeColor="text1"/>
                <w:szCs w:val="24"/>
              </w:rPr>
              <w:t xml:space="preserve"> shall comply with technical specification </w:t>
            </w:r>
            <w:r w:rsidRPr="00A459F0">
              <w:rPr>
                <w:rFonts w:cs="Times New Roman"/>
                <w:b/>
                <w:bCs/>
                <w:color w:val="000000" w:themeColor="text1"/>
                <w:szCs w:val="24"/>
              </w:rPr>
              <w:t>TS_3110.030_v1.</w:t>
            </w:r>
          </w:p>
        </w:tc>
        <w:tc>
          <w:tcPr>
            <w:tcW w:w="2127" w:type="dxa"/>
            <w:tcBorders>
              <w:top w:val="nil"/>
              <w:left w:val="nil"/>
              <w:bottom w:val="single" w:sz="4" w:space="0" w:color="auto"/>
              <w:right w:val="single" w:sz="4" w:space="0" w:color="auto"/>
            </w:tcBorders>
            <w:vAlign w:val="center"/>
            <w:hideMark/>
          </w:tcPr>
          <w:p w14:paraId="14015F0F" w14:textId="77777777" w:rsidR="00146412" w:rsidRPr="00A459F0" w:rsidRDefault="00146412" w:rsidP="00146412">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3A882F7"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2B50044"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4D815EF" w14:textId="77777777" w:rsidR="00146412" w:rsidRPr="00A459F0" w:rsidRDefault="00146412" w:rsidP="00146412">
            <w:pPr>
              <w:spacing w:line="276" w:lineRule="auto"/>
              <w:jc w:val="center"/>
              <w:rPr>
                <w:color w:val="000000" w:themeColor="text1"/>
                <w:lang w:eastAsia="lv-LV"/>
              </w:rPr>
            </w:pPr>
          </w:p>
        </w:tc>
      </w:tr>
      <w:tr w:rsidR="00A459F0" w:rsidRPr="00A459F0" w14:paraId="7B1005F3"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1C15264"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D1EDE45" w14:textId="77777777" w:rsidR="007D5BB1" w:rsidRPr="00A459F0" w:rsidRDefault="007D5BB1" w:rsidP="007D5BB1">
            <w:pPr>
              <w:spacing w:line="276" w:lineRule="auto"/>
              <w:ind w:left="238" w:hanging="238"/>
              <w:rPr>
                <w:color w:val="000000" w:themeColor="text1"/>
              </w:rPr>
            </w:pPr>
            <w:r w:rsidRPr="00A459F0">
              <w:rPr>
                <w:color w:val="000000" w:themeColor="text1"/>
              </w:rPr>
              <w:t>Sadalnes elektriskie savienojumi un vadojums jāizveido atbilstoši:</w:t>
            </w:r>
          </w:p>
          <w:p w14:paraId="7441B3D6" w14:textId="77777777"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Uzskaites daļā TN-C sistēma. Jābūt iespējai pāriet no TN-C uz TN-S zemēšanas sistēmu. .</w:t>
            </w:r>
          </w:p>
          <w:p w14:paraId="179D107B" w14:textId="491B74D0"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 xml:space="preserve">Kabeļu komutācijas daļā TN-C sistēma./ </w:t>
            </w:r>
          </w:p>
          <w:p w14:paraId="7F8DFC59" w14:textId="42E49C3F"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Switchgear</w:t>
            </w:r>
            <w:r w:rsidR="00517E08">
              <w:rPr>
                <w:rFonts w:cs="Times New Roman"/>
                <w:color w:val="000000" w:themeColor="text1"/>
                <w:szCs w:val="24"/>
              </w:rPr>
              <w:t xml:space="preserve"> </w:t>
            </w:r>
            <w:r w:rsidRPr="00A459F0">
              <w:rPr>
                <w:rFonts w:cs="Times New Roman"/>
                <w:color w:val="000000" w:themeColor="text1"/>
                <w:szCs w:val="24"/>
              </w:rPr>
              <w:t>electrical connections and wiring shall be compliant with</w:t>
            </w:r>
          </w:p>
          <w:p w14:paraId="0516CEFB" w14:textId="77777777"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 xml:space="preserve">TN-C system in the metering  section. It shall be possible to switch from TN-C to the TN-S system. </w:t>
            </w:r>
          </w:p>
          <w:p w14:paraId="694A1F1C" w14:textId="570F3558" w:rsidR="00146412" w:rsidRPr="00A459F0" w:rsidRDefault="007D5BB1" w:rsidP="007D5BB1">
            <w:pPr>
              <w:pStyle w:val="ListParagraph"/>
              <w:numPr>
                <w:ilvl w:val="0"/>
                <w:numId w:val="6"/>
              </w:numPr>
              <w:spacing w:after="0" w:line="240" w:lineRule="auto"/>
              <w:rPr>
                <w:rFonts w:cs="Times New Roman"/>
                <w:bCs/>
                <w:color w:val="000000" w:themeColor="text1"/>
                <w:szCs w:val="24"/>
                <w:lang w:eastAsia="lv-LV"/>
              </w:rPr>
            </w:pPr>
            <w:r w:rsidRPr="00A459F0">
              <w:rPr>
                <w:rFonts w:cs="Times New Roman"/>
                <w:color w:val="000000" w:themeColor="text1"/>
                <w:szCs w:val="24"/>
              </w:rPr>
              <w:t>TN-C system in the cable switching part.</w:t>
            </w:r>
          </w:p>
        </w:tc>
        <w:tc>
          <w:tcPr>
            <w:tcW w:w="2127" w:type="dxa"/>
            <w:tcBorders>
              <w:top w:val="nil"/>
              <w:left w:val="nil"/>
              <w:bottom w:val="single" w:sz="4" w:space="0" w:color="auto"/>
              <w:right w:val="single" w:sz="4" w:space="0" w:color="auto"/>
            </w:tcBorders>
            <w:vAlign w:val="center"/>
            <w:hideMark/>
          </w:tcPr>
          <w:p w14:paraId="5B986AE2"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14947A8"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34EAC8E"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C3EAA17" w14:textId="77777777" w:rsidR="00146412" w:rsidRPr="00A459F0" w:rsidRDefault="00146412" w:rsidP="00146412">
            <w:pPr>
              <w:spacing w:line="276" w:lineRule="auto"/>
              <w:jc w:val="center"/>
              <w:rPr>
                <w:color w:val="000000" w:themeColor="text1"/>
                <w:lang w:eastAsia="lv-LV"/>
              </w:rPr>
            </w:pPr>
          </w:p>
        </w:tc>
      </w:tr>
      <w:tr w:rsidR="00A459F0" w:rsidRPr="00A459F0" w14:paraId="477F185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0C13410"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7837924" w14:textId="215D0ACA" w:rsidR="0044395F" w:rsidRPr="00A459F0" w:rsidRDefault="0044395F" w:rsidP="0044395F">
            <w:pPr>
              <w:spacing w:line="276" w:lineRule="auto"/>
              <w:rPr>
                <w:color w:val="000000" w:themeColor="text1"/>
              </w:rPr>
            </w:pPr>
            <w:r w:rsidRPr="00A459F0">
              <w:rPr>
                <w:color w:val="000000" w:themeColor="text1"/>
              </w:rPr>
              <w:t>Pienākošo un aizejošo kabeļu nulles vadiem jābūt pievienotam PE-N kopnei vai spailēm./</w:t>
            </w:r>
          </w:p>
          <w:p w14:paraId="7EF71C28" w14:textId="43A9659E" w:rsidR="00146412" w:rsidRPr="00A459F0" w:rsidRDefault="0044395F" w:rsidP="0044395F">
            <w:pPr>
              <w:spacing w:line="276" w:lineRule="auto"/>
              <w:rPr>
                <w:bCs/>
                <w:color w:val="000000" w:themeColor="text1"/>
                <w:lang w:eastAsia="lv-LV"/>
              </w:rPr>
            </w:pPr>
            <w:r w:rsidRPr="00A459F0">
              <w:rPr>
                <w:color w:val="000000" w:themeColor="text1"/>
              </w:rPr>
              <w:t>Incoming and outgoing cables zero conductors shall be connected to PE-N busbars or terminals.</w:t>
            </w:r>
          </w:p>
        </w:tc>
        <w:tc>
          <w:tcPr>
            <w:tcW w:w="2127" w:type="dxa"/>
            <w:tcBorders>
              <w:top w:val="nil"/>
              <w:left w:val="nil"/>
              <w:bottom w:val="single" w:sz="4" w:space="0" w:color="auto"/>
              <w:right w:val="single" w:sz="4" w:space="0" w:color="auto"/>
            </w:tcBorders>
            <w:vAlign w:val="center"/>
            <w:hideMark/>
          </w:tcPr>
          <w:p w14:paraId="69001C45"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4497914"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1B6D153"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D894DEB" w14:textId="77777777" w:rsidR="00146412" w:rsidRPr="00A459F0" w:rsidRDefault="00146412" w:rsidP="00146412">
            <w:pPr>
              <w:spacing w:line="276" w:lineRule="auto"/>
              <w:jc w:val="center"/>
              <w:rPr>
                <w:color w:val="000000" w:themeColor="text1"/>
                <w:lang w:eastAsia="lv-LV"/>
              </w:rPr>
            </w:pPr>
          </w:p>
        </w:tc>
      </w:tr>
      <w:tr w:rsidR="00A459F0" w:rsidRPr="00A459F0" w14:paraId="2459E6E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1D6D2D8"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0F30B69" w14:textId="77777777" w:rsidR="000728A7" w:rsidRDefault="0044395F" w:rsidP="00146412">
            <w:pPr>
              <w:spacing w:line="276" w:lineRule="auto"/>
              <w:rPr>
                <w:color w:val="000000" w:themeColor="text1"/>
              </w:rPr>
            </w:pPr>
            <w:r w:rsidRPr="00A459F0">
              <w:rPr>
                <w:color w:val="000000" w:themeColor="text1"/>
              </w:rPr>
              <w:t>PE un N spaiļu skaits atbilst sadalnē pievienojamo PE un N vadītāju skaitam./</w:t>
            </w:r>
          </w:p>
          <w:p w14:paraId="59639C9B" w14:textId="00CDC45E" w:rsidR="00146412" w:rsidRPr="00A459F0" w:rsidRDefault="0044395F" w:rsidP="00146412">
            <w:pPr>
              <w:spacing w:line="276" w:lineRule="auto"/>
              <w:rPr>
                <w:bCs/>
                <w:color w:val="000000" w:themeColor="text1"/>
                <w:lang w:eastAsia="lv-LV"/>
              </w:rPr>
            </w:pPr>
            <w:r w:rsidRPr="00A459F0">
              <w:rPr>
                <w:color w:val="000000" w:themeColor="text1"/>
              </w:rPr>
              <w:t xml:space="preserve"> The number of PE and N terminals shall correspond to the number of PE and N conductors to be connected in the switchgear.</w:t>
            </w:r>
          </w:p>
        </w:tc>
        <w:tc>
          <w:tcPr>
            <w:tcW w:w="2127" w:type="dxa"/>
            <w:tcBorders>
              <w:top w:val="nil"/>
              <w:left w:val="nil"/>
              <w:bottom w:val="single" w:sz="4" w:space="0" w:color="auto"/>
              <w:right w:val="single" w:sz="4" w:space="0" w:color="auto"/>
            </w:tcBorders>
            <w:vAlign w:val="center"/>
            <w:hideMark/>
          </w:tcPr>
          <w:p w14:paraId="5D7BD520"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AC1F43"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0384A18"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A7F6532" w14:textId="77777777" w:rsidR="00146412" w:rsidRPr="00A459F0" w:rsidRDefault="00146412" w:rsidP="00146412">
            <w:pPr>
              <w:spacing w:line="276" w:lineRule="auto"/>
              <w:jc w:val="center"/>
              <w:rPr>
                <w:color w:val="000000" w:themeColor="text1"/>
                <w:lang w:eastAsia="lv-LV"/>
              </w:rPr>
            </w:pPr>
          </w:p>
        </w:tc>
      </w:tr>
      <w:tr w:rsidR="00A459F0" w:rsidRPr="00A459F0" w14:paraId="5EC0C1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7FC57E1"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2DB1E9E" w14:textId="0973B251" w:rsidR="0044395F" w:rsidRPr="00A459F0" w:rsidRDefault="00146412" w:rsidP="00146412">
            <w:pPr>
              <w:spacing w:line="276" w:lineRule="auto"/>
              <w:rPr>
                <w:color w:val="000000" w:themeColor="text1"/>
              </w:rPr>
            </w:pPr>
            <w:r w:rsidRPr="00A459F0">
              <w:rPr>
                <w:color w:val="000000" w:themeColor="text1"/>
              </w:rPr>
              <w:t>Sadalnes vadojumam jābūt marķētam atbilstoši prasībām [</w:t>
            </w:r>
            <w:r w:rsidRPr="00A459F0">
              <w:rPr>
                <w:b/>
                <w:bCs/>
                <w:color w:val="000000" w:themeColor="text1"/>
              </w:rPr>
              <w:t>TS_3101.7xx_v1 Pielikums Nr. 3</w:t>
            </w:r>
            <w:r w:rsidRPr="00A459F0">
              <w:rPr>
                <w:color w:val="000000" w:themeColor="text1"/>
              </w:rPr>
              <w:t xml:space="preserve">]./ </w:t>
            </w:r>
          </w:p>
          <w:p w14:paraId="16C42769" w14:textId="45D837A2" w:rsidR="00146412" w:rsidRPr="00A459F0" w:rsidRDefault="00146412" w:rsidP="00146412">
            <w:pPr>
              <w:spacing w:line="276" w:lineRule="auto"/>
              <w:rPr>
                <w:color w:val="000000" w:themeColor="text1"/>
              </w:rPr>
            </w:pPr>
            <w:r w:rsidRPr="00A459F0">
              <w:rPr>
                <w:color w:val="000000" w:themeColor="text1"/>
              </w:rPr>
              <w:t>The switchgear wiring shall be labelled according to the requirements [</w:t>
            </w:r>
            <w:r w:rsidRPr="00A459F0">
              <w:rPr>
                <w:b/>
                <w:bCs/>
                <w:color w:val="000000" w:themeColor="text1"/>
              </w:rPr>
              <w:t>TS_3101.7xx_v1 Annex No. 3</w:t>
            </w:r>
            <w:r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7E28A45C"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836469E"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5401C80"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7923325" w14:textId="77777777" w:rsidR="00146412" w:rsidRPr="00A459F0" w:rsidRDefault="00146412" w:rsidP="00146412">
            <w:pPr>
              <w:spacing w:line="276" w:lineRule="auto"/>
              <w:jc w:val="center"/>
              <w:rPr>
                <w:color w:val="000000" w:themeColor="text1"/>
                <w:lang w:eastAsia="lv-LV"/>
              </w:rPr>
            </w:pPr>
          </w:p>
        </w:tc>
      </w:tr>
      <w:tr w:rsidR="00A459F0" w:rsidRPr="00A459F0" w14:paraId="5EDE53D9"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3C641EF"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0D25BBB" w14:textId="77777777" w:rsidR="0044395F" w:rsidRPr="00A459F0" w:rsidRDefault="0044395F" w:rsidP="0044395F">
            <w:pPr>
              <w:pStyle w:val="ListParagraph"/>
              <w:numPr>
                <w:ilvl w:val="0"/>
                <w:numId w:val="19"/>
              </w:numPr>
              <w:spacing w:after="0" w:line="240" w:lineRule="auto"/>
              <w:ind w:left="238" w:hanging="204"/>
              <w:rPr>
                <w:rFonts w:cs="Times New Roman"/>
                <w:color w:val="000000" w:themeColor="text1"/>
                <w:szCs w:val="24"/>
              </w:rPr>
            </w:pPr>
            <w:r w:rsidRPr="00A459F0">
              <w:rPr>
                <w:rFonts w:cs="Times New Roman"/>
                <w:color w:val="000000" w:themeColor="text1"/>
                <w:szCs w:val="24"/>
              </w:rPr>
              <w:t xml:space="preserve">Sadalnē jābūt atverēm no apakšas pienākošo un aizejošo kabeļu (vadu) montāžai. Caur neizmantotajām atverēm nedrīkst būt iespējama nesankcionēta elektroenerģijas lietošana. </w:t>
            </w:r>
          </w:p>
          <w:p w14:paraId="1787D246" w14:textId="368C731E" w:rsidR="00146412" w:rsidRPr="00E1266E" w:rsidRDefault="0044395F" w:rsidP="0044395F">
            <w:pPr>
              <w:pStyle w:val="ListParagraph"/>
              <w:numPr>
                <w:ilvl w:val="0"/>
                <w:numId w:val="19"/>
              </w:numPr>
              <w:spacing w:after="0" w:line="240" w:lineRule="auto"/>
              <w:ind w:left="238" w:hanging="204"/>
              <w:rPr>
                <w:rFonts w:cs="Times New Roman"/>
                <w:color w:val="000000" w:themeColor="text1"/>
                <w:szCs w:val="24"/>
              </w:rPr>
            </w:pPr>
            <w:r w:rsidRPr="00A459F0">
              <w:rPr>
                <w:rFonts w:cs="Times New Roman"/>
                <w:color w:val="000000" w:themeColor="text1"/>
                <w:szCs w:val="24"/>
              </w:rPr>
              <w:t>In the switchgear there shall be openings for installation of bottom for input and outgoing cables (conductors). Unauthorised consumption of electricity via unused openings shall be prevented</w:t>
            </w:r>
            <w:r w:rsidR="000728A7">
              <w:rPr>
                <w:rFonts w:cs="Times New Roman"/>
                <w:color w:val="000000" w:themeColor="text1"/>
                <w:szCs w:val="24"/>
              </w:rPr>
              <w:t>.</w:t>
            </w:r>
          </w:p>
        </w:tc>
        <w:tc>
          <w:tcPr>
            <w:tcW w:w="2127" w:type="dxa"/>
            <w:tcBorders>
              <w:top w:val="nil"/>
              <w:left w:val="nil"/>
              <w:bottom w:val="single" w:sz="4" w:space="0" w:color="auto"/>
              <w:right w:val="single" w:sz="4" w:space="0" w:color="auto"/>
            </w:tcBorders>
            <w:vAlign w:val="center"/>
            <w:hideMark/>
          </w:tcPr>
          <w:p w14:paraId="509A82C6"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297BA60"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1D5C38D"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0BBC76D" w14:textId="77777777" w:rsidR="00146412" w:rsidRPr="00A459F0" w:rsidRDefault="00146412" w:rsidP="00146412">
            <w:pPr>
              <w:spacing w:line="276" w:lineRule="auto"/>
              <w:jc w:val="center"/>
              <w:rPr>
                <w:color w:val="000000" w:themeColor="text1"/>
                <w:lang w:eastAsia="lv-LV"/>
              </w:rPr>
            </w:pPr>
          </w:p>
        </w:tc>
      </w:tr>
      <w:tr w:rsidR="00A459F0" w:rsidRPr="00A459F0" w14:paraId="4F8C1DC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4BCB604" w14:textId="77777777" w:rsidR="00F02C86" w:rsidRPr="00A459F0" w:rsidRDefault="00F02C86"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703C4D8" w14:textId="77777777" w:rsidR="00F02C86" w:rsidRPr="00A459F0" w:rsidRDefault="00F02C86" w:rsidP="00F02C86">
            <w:pPr>
              <w:pStyle w:val="ListParagraph"/>
              <w:numPr>
                <w:ilvl w:val="0"/>
                <w:numId w:val="44"/>
              </w:numPr>
              <w:rPr>
                <w:rFonts w:cs="Times New Roman"/>
                <w:color w:val="000000" w:themeColor="text1"/>
                <w:szCs w:val="24"/>
              </w:rPr>
            </w:pPr>
            <w:r w:rsidRPr="00A459F0">
              <w:rPr>
                <w:rFonts w:cs="Times New Roman"/>
                <w:color w:val="000000" w:themeColor="text1"/>
                <w:szCs w:val="24"/>
              </w:rPr>
              <w:t>Sadalnes labajā pusē. Izveidots urbums (D=10 mm) datu pārraides antenas un tā blīvējuma montāžai./</w:t>
            </w:r>
          </w:p>
          <w:p w14:paraId="66A37CCA" w14:textId="77777777" w:rsidR="00F02C86" w:rsidRPr="00A459F0" w:rsidRDefault="00F02C86" w:rsidP="00F02C86">
            <w:pPr>
              <w:pStyle w:val="ListParagraph"/>
              <w:numPr>
                <w:ilvl w:val="0"/>
                <w:numId w:val="27"/>
              </w:numPr>
              <w:rPr>
                <w:rFonts w:cs="Times New Roman"/>
                <w:color w:val="000000" w:themeColor="text1"/>
                <w:szCs w:val="24"/>
              </w:rPr>
            </w:pPr>
            <w:r w:rsidRPr="00A459F0">
              <w:rPr>
                <w:rFonts w:cs="Times New Roman"/>
                <w:color w:val="000000" w:themeColor="text1"/>
                <w:szCs w:val="24"/>
              </w:rPr>
              <w:drawing>
                <wp:anchor distT="0" distB="0" distL="114300" distR="114300" simplePos="0" relativeHeight="251658240" behindDoc="0" locked="0" layoutInCell="1" allowOverlap="1" wp14:anchorId="7B38E993" wp14:editId="516594ED">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A459F0">
              <w:rPr>
                <w:rFonts w:cs="Times New Roman"/>
                <w:color w:val="000000" w:themeColor="text1"/>
                <w:szCs w:val="24"/>
                <w:lang w:val="en"/>
              </w:rPr>
              <w:t>On the right side of the box. A hole (D=10 mm) has been created for mounting the data transmission antenna and cable gland.</w:t>
            </w:r>
            <w:r w:rsidRPr="00A459F0">
              <w:rPr>
                <w:rFonts w:cs="Times New Roman"/>
                <w:color w:val="000000" w:themeColor="text1"/>
                <w:szCs w:val="24"/>
              </w:rPr>
              <w:t xml:space="preserve"> </w:t>
            </w:r>
          </w:p>
          <w:p w14:paraId="28F747FF" w14:textId="77777777" w:rsidR="00F02C86" w:rsidRPr="00A459F0" w:rsidRDefault="00F02C86" w:rsidP="00F02C86">
            <w:pPr>
              <w:pStyle w:val="ListParagraph"/>
              <w:ind w:left="360"/>
              <w:rPr>
                <w:rFonts w:cs="Times New Roman"/>
                <w:color w:val="000000" w:themeColor="text1"/>
                <w:szCs w:val="24"/>
              </w:rPr>
            </w:pPr>
          </w:p>
          <w:p w14:paraId="3191C9B8" w14:textId="77777777" w:rsidR="00F02C86" w:rsidRPr="00A459F0" w:rsidRDefault="00F02C86" w:rsidP="00F02C86">
            <w:pPr>
              <w:pStyle w:val="ListParagraph"/>
              <w:numPr>
                <w:ilvl w:val="0"/>
                <w:numId w:val="27"/>
              </w:numPr>
              <w:rPr>
                <w:rFonts w:cs="Times New Roman"/>
                <w:color w:val="000000" w:themeColor="text1"/>
                <w:szCs w:val="24"/>
              </w:rPr>
            </w:pPr>
            <w:r w:rsidRPr="00A459F0">
              <w:rPr>
                <w:rFonts w:cs="Times New Roman"/>
                <w:color w:val="000000" w:themeColor="text1"/>
                <w:szCs w:val="24"/>
              </w:rPr>
              <w:t xml:space="preserve">Atveri noslēgt ar skrūvi, bez iespējas to atskrūvēt no ārpuses./ </w:t>
            </w:r>
          </w:p>
          <w:p w14:paraId="769F775D" w14:textId="40F467A5" w:rsidR="00F02C86" w:rsidRPr="00A459F0" w:rsidRDefault="00F02C86" w:rsidP="00F02C86">
            <w:pPr>
              <w:pStyle w:val="ListParagraph"/>
              <w:spacing w:after="0" w:line="240" w:lineRule="auto"/>
              <w:ind w:left="238"/>
              <w:rPr>
                <w:rFonts w:cs="Times New Roman"/>
                <w:color w:val="000000" w:themeColor="text1"/>
                <w:szCs w:val="24"/>
              </w:rPr>
            </w:pPr>
            <w:r w:rsidRPr="00A459F0">
              <w:rPr>
                <w:rFonts w:cs="Times New Roman"/>
                <w:color w:val="000000" w:themeColor="text1"/>
                <w:szCs w:val="24"/>
              </w:rPr>
              <w:t>The opening shall be closed by means of a screw which cannot be unscrewed from outside.</w:t>
            </w:r>
          </w:p>
        </w:tc>
        <w:tc>
          <w:tcPr>
            <w:tcW w:w="2127" w:type="dxa"/>
            <w:tcBorders>
              <w:top w:val="nil"/>
              <w:left w:val="nil"/>
              <w:bottom w:val="single" w:sz="4" w:space="0" w:color="auto"/>
              <w:right w:val="single" w:sz="4" w:space="0" w:color="auto"/>
            </w:tcBorders>
            <w:vAlign w:val="center"/>
          </w:tcPr>
          <w:p w14:paraId="5EB328AA" w14:textId="77777777" w:rsidR="00F02C86" w:rsidRPr="00A459F0" w:rsidRDefault="00F02C86" w:rsidP="00146412">
            <w:pPr>
              <w:spacing w:line="276" w:lineRule="auto"/>
              <w:jc w:val="center"/>
              <w:rPr>
                <w:rFonts w:eastAsia="Calibri"/>
                <w:color w:val="000000" w:themeColor="text1"/>
                <w:lang w:val="en-US"/>
              </w:rPr>
            </w:pPr>
          </w:p>
        </w:tc>
        <w:tc>
          <w:tcPr>
            <w:tcW w:w="2528" w:type="dxa"/>
            <w:tcBorders>
              <w:top w:val="single" w:sz="4" w:space="0" w:color="auto"/>
              <w:left w:val="nil"/>
              <w:bottom w:val="single" w:sz="4" w:space="0" w:color="auto"/>
              <w:right w:val="single" w:sz="4" w:space="0" w:color="auto"/>
            </w:tcBorders>
            <w:vAlign w:val="center"/>
          </w:tcPr>
          <w:p w14:paraId="1A2BE198" w14:textId="77777777" w:rsidR="00F02C86" w:rsidRPr="00A459F0" w:rsidRDefault="00F02C86"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07A43E9" w14:textId="77777777" w:rsidR="00F02C86" w:rsidRPr="00A459F0" w:rsidRDefault="00F02C86"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D8C0442" w14:textId="77777777" w:rsidR="00F02C86" w:rsidRPr="00A459F0" w:rsidRDefault="00F02C86" w:rsidP="00146412">
            <w:pPr>
              <w:spacing w:line="276" w:lineRule="auto"/>
              <w:jc w:val="center"/>
              <w:rPr>
                <w:color w:val="000000" w:themeColor="text1"/>
                <w:lang w:eastAsia="lv-LV"/>
              </w:rPr>
            </w:pPr>
          </w:p>
        </w:tc>
      </w:tr>
      <w:tr w:rsidR="00A459F0" w:rsidRPr="00A459F0" w14:paraId="32CC192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2438EF7"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4C21217" w14:textId="3131E6D8" w:rsidR="00F02C86" w:rsidRPr="00A459F0" w:rsidRDefault="00F02C86" w:rsidP="00F02C86">
            <w:pPr>
              <w:spacing w:line="276" w:lineRule="auto"/>
              <w:rPr>
                <w:color w:val="000000" w:themeColor="text1"/>
              </w:rPr>
            </w:pPr>
            <w:r w:rsidRPr="00A459F0">
              <w:rPr>
                <w:color w:val="000000" w:themeColor="text1"/>
              </w:rPr>
              <w:t>Pirmsuzskaites strāvu vadošām daļām un ievada aizsardzības aparātiem jābūt nosegtiem ar plombējamu, caurspīdīgu, degšanu neuzturoša,  vai nedegoša materiāla ekrānu. Izmantojot polimēra materiālu - ekrāna minimālais biezums 4 mm.</w:t>
            </w:r>
          </w:p>
          <w:p w14:paraId="443CC868" w14:textId="77777777" w:rsidR="00F02C86"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Ekrānam jābūt droši nostiprinātam, tā plombēšana jāparedz ne vairāk kā divās vietās. Fiksēšanai izmantojot skrūves – tām ir jāatbilst skrūvgriežu tipiem PH vai PZ. Vismaz divas no tām - noplombējamas ar piekaramajām plombām.</w:t>
            </w:r>
          </w:p>
          <w:p w14:paraId="6AE125A1" w14:textId="77777777" w:rsidR="00F02C86" w:rsidRPr="00A459F0" w:rsidRDefault="00F02C86" w:rsidP="00F02C86">
            <w:pPr>
              <w:spacing w:line="276" w:lineRule="auto"/>
              <w:rPr>
                <w:color w:val="000000" w:themeColor="text1"/>
              </w:rPr>
            </w:pPr>
            <w:r w:rsidRPr="00A459F0">
              <w:rPr>
                <w:color w:val="000000" w:themeColor="text1"/>
              </w:rPr>
              <w:t xml:space="preserve">Ekrānam jābūt rokturim tā noņemšanai. Noņemot ekrānu nav jāatslēdz automātslēdžus/. </w:t>
            </w:r>
          </w:p>
          <w:p w14:paraId="5A6D8840" w14:textId="77777777" w:rsidR="00F02C86" w:rsidRPr="00A459F0" w:rsidRDefault="00F02C86" w:rsidP="00F02C86">
            <w:pPr>
              <w:spacing w:line="276" w:lineRule="auto"/>
              <w:rPr>
                <w:color w:val="000000" w:themeColor="text1"/>
              </w:rPr>
            </w:pPr>
            <w:r w:rsidRPr="00A459F0">
              <w:rPr>
                <w:color w:val="000000" w:themeColor="text1"/>
              </w:rPr>
              <w:t>Pre-metering current conducting parts and inlet protection devices shall be covered by a sealable, transparent, flame retardant or fire-proof material screen. Polymeric material shall be used, the minimum thickness of the screen is 4 mm.</w:t>
            </w:r>
          </w:p>
          <w:p w14:paraId="3710D558" w14:textId="77777777" w:rsidR="00F02C86"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The screen shall be securely fastened, its sealing shall be provided for in maximum two places. Screws shall be used for fixing - they shall correspond to screwdriver types PH or PZ. Minimum two of them shall be sealed by suspended seals.</w:t>
            </w:r>
          </w:p>
          <w:p w14:paraId="74796DA3" w14:textId="1BD55F7F" w:rsidR="00146412"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The screen shall be equipped with a handle for removing it. Automatic switches shall not be disconnected when the screen is removed.</w:t>
            </w:r>
          </w:p>
        </w:tc>
        <w:tc>
          <w:tcPr>
            <w:tcW w:w="2127" w:type="dxa"/>
            <w:tcBorders>
              <w:top w:val="nil"/>
              <w:left w:val="nil"/>
              <w:bottom w:val="single" w:sz="4" w:space="0" w:color="auto"/>
              <w:right w:val="single" w:sz="4" w:space="0" w:color="auto"/>
            </w:tcBorders>
            <w:vAlign w:val="center"/>
            <w:hideMark/>
          </w:tcPr>
          <w:p w14:paraId="716FE931"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D51FB0D"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192478"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8990E72" w14:textId="77777777" w:rsidR="00146412" w:rsidRPr="00A459F0" w:rsidRDefault="00146412" w:rsidP="00146412">
            <w:pPr>
              <w:spacing w:line="276" w:lineRule="auto"/>
              <w:jc w:val="center"/>
              <w:rPr>
                <w:color w:val="000000" w:themeColor="text1"/>
                <w:lang w:eastAsia="lv-LV"/>
              </w:rPr>
            </w:pPr>
          </w:p>
        </w:tc>
      </w:tr>
      <w:tr w:rsidR="00A459F0" w:rsidRPr="00A459F0" w14:paraId="0215584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AEEFDE2"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D959850" w14:textId="77777777" w:rsidR="00F02C86" w:rsidRPr="00A459F0" w:rsidRDefault="00F02C86" w:rsidP="00F02C86">
            <w:pPr>
              <w:spacing w:line="276" w:lineRule="auto"/>
              <w:rPr>
                <w:color w:val="000000" w:themeColor="text1"/>
              </w:rPr>
            </w:pPr>
            <w:r w:rsidRPr="00A459F0">
              <w:rPr>
                <w:color w:val="000000" w:themeColor="text1"/>
              </w:rPr>
              <w:t xml:space="preserve">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 </w:t>
            </w:r>
          </w:p>
          <w:p w14:paraId="1D8EB0D4" w14:textId="502E6B91" w:rsidR="00146412" w:rsidRPr="00A459F0" w:rsidRDefault="00F02C86" w:rsidP="00F02C86">
            <w:pPr>
              <w:spacing w:line="276" w:lineRule="auto"/>
              <w:rPr>
                <w:color w:val="000000" w:themeColor="text1"/>
              </w:rPr>
            </w:pPr>
            <w:r w:rsidRPr="00A459F0">
              <w:rPr>
                <w:color w:val="000000" w:themeColor="text1"/>
              </w:rPr>
              <w:t>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p>
        </w:tc>
        <w:tc>
          <w:tcPr>
            <w:tcW w:w="2127" w:type="dxa"/>
            <w:tcBorders>
              <w:top w:val="nil"/>
              <w:left w:val="nil"/>
              <w:bottom w:val="single" w:sz="4" w:space="0" w:color="auto"/>
              <w:right w:val="single" w:sz="4" w:space="0" w:color="auto"/>
            </w:tcBorders>
            <w:vAlign w:val="center"/>
            <w:hideMark/>
          </w:tcPr>
          <w:p w14:paraId="062273CF"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C187EA"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588134C"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05904AE" w14:textId="77777777" w:rsidR="00146412" w:rsidRPr="00A459F0" w:rsidRDefault="00146412" w:rsidP="00146412">
            <w:pPr>
              <w:spacing w:line="276" w:lineRule="auto"/>
              <w:jc w:val="center"/>
              <w:rPr>
                <w:color w:val="000000" w:themeColor="text1"/>
                <w:lang w:eastAsia="lv-LV"/>
              </w:rPr>
            </w:pPr>
          </w:p>
        </w:tc>
      </w:tr>
      <w:tr w:rsidR="00A459F0" w:rsidRPr="00A459F0" w14:paraId="332FC12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7E8B088"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A1B06A5" w14:textId="77777777" w:rsidR="00F02C86" w:rsidRPr="00A459F0" w:rsidRDefault="00F02C86" w:rsidP="00F02C86">
            <w:pPr>
              <w:spacing w:line="276" w:lineRule="auto"/>
              <w:rPr>
                <w:color w:val="000000" w:themeColor="text1"/>
                <w:u w:val="single"/>
              </w:rPr>
            </w:pPr>
            <w:r w:rsidRPr="00A459F0">
              <w:rPr>
                <w:color w:val="000000" w:themeColor="text1"/>
                <w:u w:val="single"/>
              </w:rPr>
              <w:t xml:space="preserve">Vienfāzes skaitītāja un tā stiprinājuma vietu izmēri: </w:t>
            </w:r>
          </w:p>
          <w:p w14:paraId="69DAB078" w14:textId="6A68BF88"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u vietām pa vertikāli 100 – 165 mm</w:t>
            </w:r>
            <w:r w:rsidR="000728A7">
              <w:rPr>
                <w:rFonts w:cs="Times New Roman"/>
                <w:color w:val="000000" w:themeColor="text1"/>
                <w:szCs w:val="24"/>
              </w:rPr>
              <w:t>,</w:t>
            </w:r>
          </w:p>
          <w:p w14:paraId="05B0E535" w14:textId="324404E0"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a vietām pa horizontāli 95 – 130 mm</w:t>
            </w:r>
            <w:r w:rsidR="000728A7">
              <w:rPr>
                <w:rFonts w:cs="Times New Roman"/>
                <w:color w:val="000000" w:themeColor="text1"/>
                <w:szCs w:val="24"/>
              </w:rPr>
              <w:t>,</w:t>
            </w:r>
          </w:p>
          <w:p w14:paraId="6E55CE29" w14:textId="3118872D"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pieļaujamais skaitītāja biezums, ne mazāk kā 120 mm</w:t>
            </w:r>
            <w:r w:rsidR="000728A7">
              <w:rPr>
                <w:rFonts w:cs="Times New Roman"/>
                <w:color w:val="000000" w:themeColor="text1"/>
                <w:szCs w:val="24"/>
              </w:rPr>
              <w:t>,</w:t>
            </w:r>
          </w:p>
          <w:p w14:paraId="6CD2E5AA" w14:textId="4BD5991F"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garums kopā ar pieslēgspaiļu vāku 240 mm</w:t>
            </w:r>
            <w:r w:rsidR="000728A7">
              <w:rPr>
                <w:rFonts w:cs="Times New Roman"/>
                <w:color w:val="000000" w:themeColor="text1"/>
                <w:szCs w:val="24"/>
              </w:rPr>
              <w:t>,</w:t>
            </w:r>
          </w:p>
          <w:p w14:paraId="71C1A4D0" w14:textId="4E216549"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platums 140 mm</w:t>
            </w:r>
            <w:r w:rsidR="000728A7">
              <w:rPr>
                <w:rFonts w:cs="Times New Roman"/>
                <w:color w:val="000000" w:themeColor="text1"/>
                <w:szCs w:val="24"/>
              </w:rPr>
              <w:t>,</w:t>
            </w:r>
          </w:p>
          <w:p w14:paraId="2CDCBBB8" w14:textId="2EF7385F" w:rsidR="00F02C86" w:rsidRPr="00A459F0" w:rsidRDefault="00F02C86" w:rsidP="00F02C86">
            <w:pPr>
              <w:spacing w:line="276" w:lineRule="auto"/>
              <w:rPr>
                <w:color w:val="000000" w:themeColor="text1"/>
              </w:rPr>
            </w:pPr>
            <w:r w:rsidRPr="00A459F0">
              <w:rPr>
                <w:color w:val="000000" w:themeColor="text1"/>
              </w:rPr>
              <w:t>attālums no skaitītāja apakšējiem stiprinājumiem  līdz citām sadalni</w:t>
            </w:r>
            <w:r w:rsidR="000728A7">
              <w:rPr>
                <w:color w:val="000000" w:themeColor="text1"/>
              </w:rPr>
              <w:t>,</w:t>
            </w:r>
            <w:r w:rsidRPr="00A459F0">
              <w:rPr>
                <w:color w:val="000000" w:themeColor="text1"/>
              </w:rPr>
              <w:t xml:space="preserve"> komplektējošām ierīcēm ≥90 mm</w:t>
            </w:r>
            <w:r w:rsidR="000728A7">
              <w:rPr>
                <w:color w:val="000000" w:themeColor="text1"/>
              </w:rPr>
              <w:t>.</w:t>
            </w:r>
            <w:r w:rsidRPr="00A459F0">
              <w:rPr>
                <w:color w:val="000000" w:themeColor="text1"/>
              </w:rPr>
              <w:t>/</w:t>
            </w:r>
          </w:p>
          <w:p w14:paraId="2B1A5AEF" w14:textId="12352519" w:rsidR="00F02C86" w:rsidRPr="00A459F0" w:rsidRDefault="00F02C86" w:rsidP="00F02C86">
            <w:pPr>
              <w:spacing w:line="276" w:lineRule="auto"/>
              <w:rPr>
                <w:color w:val="000000" w:themeColor="text1"/>
              </w:rPr>
            </w:pPr>
          </w:p>
          <w:p w14:paraId="2D1F5B8A" w14:textId="77777777" w:rsidR="00F02C86" w:rsidRPr="00A459F0" w:rsidRDefault="00F02C86" w:rsidP="00F02C86">
            <w:pPr>
              <w:spacing w:line="276" w:lineRule="auto"/>
              <w:rPr>
                <w:color w:val="000000" w:themeColor="text1"/>
                <w:u w:val="single"/>
              </w:rPr>
            </w:pPr>
            <w:r w:rsidRPr="00A459F0">
              <w:rPr>
                <w:color w:val="000000" w:themeColor="text1"/>
                <w:u w:val="single"/>
              </w:rPr>
              <w:t xml:space="preserve">Dimensions of a single phase meter and its fixing locations: </w:t>
            </w:r>
          </w:p>
          <w:p w14:paraId="2707995F" w14:textId="45290763"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vertical distance between points of fastening 100 – 165 mm</w:t>
            </w:r>
            <w:r w:rsidR="000728A7">
              <w:rPr>
                <w:rFonts w:cs="Times New Roman"/>
                <w:color w:val="000000" w:themeColor="text1"/>
                <w:szCs w:val="24"/>
              </w:rPr>
              <w:t>,</w:t>
            </w:r>
            <w:r w:rsidRPr="00A459F0">
              <w:rPr>
                <w:rFonts w:cs="Times New Roman"/>
                <w:color w:val="000000" w:themeColor="text1"/>
                <w:szCs w:val="24"/>
              </w:rPr>
              <w:t xml:space="preserve"> horizontal distance between points of fastening 95 – 130 mm</w:t>
            </w:r>
            <w:r w:rsidR="000728A7">
              <w:rPr>
                <w:rFonts w:cs="Times New Roman"/>
                <w:color w:val="000000" w:themeColor="text1"/>
                <w:szCs w:val="24"/>
              </w:rPr>
              <w:t>,</w:t>
            </w:r>
          </w:p>
          <w:p w14:paraId="69939BFD" w14:textId="656B9B39"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permitted thickness of the meter, minimum 120 mm</w:t>
            </w:r>
            <w:r w:rsidR="000728A7">
              <w:rPr>
                <w:rFonts w:cs="Times New Roman"/>
                <w:color w:val="000000" w:themeColor="text1"/>
                <w:szCs w:val="24"/>
              </w:rPr>
              <w:t>,</w:t>
            </w:r>
          </w:p>
          <w:p w14:paraId="5ED427E1" w14:textId="71921A61"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maximum length of the meter jointly with the terminal cover 240 mm</w:t>
            </w:r>
            <w:r w:rsidR="000728A7">
              <w:rPr>
                <w:rFonts w:cs="Times New Roman"/>
                <w:color w:val="000000" w:themeColor="text1"/>
                <w:szCs w:val="24"/>
              </w:rPr>
              <w:t>,</w:t>
            </w:r>
          </w:p>
          <w:p w14:paraId="0C0ABCF5" w14:textId="56A7C380"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maximum width of the meter 140 mm</w:t>
            </w:r>
            <w:r w:rsidR="000728A7">
              <w:rPr>
                <w:rFonts w:cs="Times New Roman"/>
                <w:color w:val="000000" w:themeColor="text1"/>
                <w:szCs w:val="24"/>
              </w:rPr>
              <w:t>,</w:t>
            </w:r>
          </w:p>
          <w:p w14:paraId="25DD0E90" w14:textId="682EE296" w:rsidR="00146412" w:rsidRPr="00A459F0" w:rsidRDefault="00F02C86" w:rsidP="00F02C86">
            <w:pPr>
              <w:spacing w:line="276" w:lineRule="auto"/>
              <w:rPr>
                <w:color w:val="000000" w:themeColor="text1"/>
              </w:rPr>
            </w:pPr>
            <w:r w:rsidRPr="00A459F0">
              <w:rPr>
                <w:color w:val="000000" w:themeColor="text1"/>
              </w:rPr>
              <w:t>distance from the bottom fixings of the meter to other devices of the switchgear assembly ≥</w:t>
            </w:r>
            <w:r w:rsidR="00517FB8">
              <w:rPr>
                <w:color w:val="000000" w:themeColor="text1"/>
              </w:rPr>
              <w:t xml:space="preserve"> </w:t>
            </w:r>
            <w:r w:rsidRPr="00A459F0">
              <w:rPr>
                <w:color w:val="000000" w:themeColor="text1"/>
              </w:rPr>
              <w:t>90 mm</w:t>
            </w:r>
            <w:r w:rsidR="000728A7">
              <w:rPr>
                <w:color w:val="000000" w:themeColor="text1"/>
              </w:rPr>
              <w:t>.</w:t>
            </w:r>
          </w:p>
        </w:tc>
        <w:tc>
          <w:tcPr>
            <w:tcW w:w="2127" w:type="dxa"/>
            <w:tcBorders>
              <w:top w:val="nil"/>
              <w:left w:val="nil"/>
              <w:bottom w:val="single" w:sz="4" w:space="0" w:color="auto"/>
              <w:right w:val="single" w:sz="4" w:space="0" w:color="auto"/>
            </w:tcBorders>
            <w:vAlign w:val="center"/>
            <w:hideMark/>
          </w:tcPr>
          <w:p w14:paraId="2C848069" w14:textId="77777777" w:rsidR="00146412" w:rsidRPr="00A459F0" w:rsidRDefault="00146412" w:rsidP="00146412">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3EFB4E"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53BE441"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B09ACF" w14:textId="77777777" w:rsidR="00146412" w:rsidRPr="00A459F0" w:rsidRDefault="00146412" w:rsidP="00146412">
            <w:pPr>
              <w:spacing w:line="276" w:lineRule="auto"/>
              <w:jc w:val="center"/>
              <w:rPr>
                <w:color w:val="000000" w:themeColor="text1"/>
                <w:lang w:eastAsia="lv-LV"/>
              </w:rPr>
            </w:pPr>
          </w:p>
        </w:tc>
      </w:tr>
      <w:tr w:rsidR="00A459F0" w:rsidRPr="00A459F0" w14:paraId="6BC4EE2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A11D9B9" w14:textId="77777777" w:rsidR="00F02C86" w:rsidRPr="00A459F0" w:rsidRDefault="00F02C86" w:rsidP="00F02C86">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3AEF43D9" w14:textId="77777777" w:rsidR="00F02C86" w:rsidRPr="00A459F0" w:rsidRDefault="00F02C86" w:rsidP="00F02C86">
            <w:pPr>
              <w:pStyle w:val="ListParagraph"/>
              <w:spacing w:after="0" w:line="240" w:lineRule="auto"/>
              <w:ind w:hanging="686"/>
              <w:rPr>
                <w:rFonts w:cs="Times New Roman"/>
                <w:color w:val="000000" w:themeColor="text1"/>
                <w:szCs w:val="24"/>
                <w:u w:val="single"/>
              </w:rPr>
            </w:pPr>
            <w:r w:rsidRPr="00A459F0">
              <w:rPr>
                <w:rFonts w:cs="Times New Roman"/>
                <w:color w:val="000000" w:themeColor="text1"/>
                <w:szCs w:val="24"/>
                <w:u w:val="single"/>
              </w:rPr>
              <w:t>Trīsfāžu skaitītāja un tā stiprinājuma vietu izmēri:</w:t>
            </w:r>
          </w:p>
          <w:p w14:paraId="080AB2E7" w14:textId="67580979"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u vietām pa vertikāli 210 -245 mm</w:t>
            </w:r>
            <w:r w:rsidR="000728A7">
              <w:rPr>
                <w:rFonts w:cs="Times New Roman"/>
                <w:color w:val="000000" w:themeColor="text1"/>
                <w:szCs w:val="24"/>
              </w:rPr>
              <w:t>,</w:t>
            </w:r>
          </w:p>
          <w:p w14:paraId="1D7DFDF2" w14:textId="3B662AAF"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a vietām pa horizontāli 145 – 180 mm</w:t>
            </w:r>
            <w:r w:rsidR="000728A7">
              <w:rPr>
                <w:rFonts w:cs="Times New Roman"/>
                <w:color w:val="000000" w:themeColor="text1"/>
                <w:szCs w:val="24"/>
              </w:rPr>
              <w:t>,</w:t>
            </w:r>
          </w:p>
          <w:p w14:paraId="0583DEF8" w14:textId="576374DA"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pieļaujamais skaitītāja biezums, ne mazāk kā 140 mm</w:t>
            </w:r>
            <w:r w:rsidR="000728A7">
              <w:rPr>
                <w:rFonts w:cs="Times New Roman"/>
                <w:color w:val="000000" w:themeColor="text1"/>
                <w:szCs w:val="24"/>
              </w:rPr>
              <w:t>,</w:t>
            </w:r>
          </w:p>
          <w:p w14:paraId="2F0D9075" w14:textId="44E97010"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garums kopā ar pieslēgspaiļu vāku 325 mm</w:t>
            </w:r>
            <w:r w:rsidR="000728A7">
              <w:rPr>
                <w:rFonts w:cs="Times New Roman"/>
                <w:color w:val="000000" w:themeColor="text1"/>
                <w:szCs w:val="24"/>
              </w:rPr>
              <w:t>,</w:t>
            </w:r>
          </w:p>
          <w:p w14:paraId="366BB378" w14:textId="0C8B9D6A"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platums 180 mm</w:t>
            </w:r>
            <w:r w:rsidR="000728A7">
              <w:rPr>
                <w:rFonts w:cs="Times New Roman"/>
                <w:color w:val="000000" w:themeColor="text1"/>
                <w:szCs w:val="24"/>
              </w:rPr>
              <w:t>,</w:t>
            </w:r>
          </w:p>
          <w:p w14:paraId="5CD0C9B3" w14:textId="573A2AB6"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minimālais attālums starp skaitītājiem pa horizontāli 10 mm</w:t>
            </w:r>
            <w:r w:rsidR="000728A7">
              <w:rPr>
                <w:rFonts w:cs="Times New Roman"/>
                <w:color w:val="000000" w:themeColor="text1"/>
                <w:szCs w:val="24"/>
              </w:rPr>
              <w:t>,</w:t>
            </w:r>
          </w:p>
          <w:p w14:paraId="50D6C054" w14:textId="331008CF"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no skaitītāja apakšējiem stiprinājumiem  līdz citām sadalni komplektējošām ierīcēm ≥</w:t>
            </w:r>
            <w:r w:rsidR="00517FB8">
              <w:rPr>
                <w:rFonts w:cs="Times New Roman"/>
                <w:color w:val="000000" w:themeColor="text1"/>
                <w:szCs w:val="24"/>
              </w:rPr>
              <w:t xml:space="preserve"> </w:t>
            </w:r>
            <w:r w:rsidRPr="00A459F0">
              <w:rPr>
                <w:rFonts w:cs="Times New Roman"/>
                <w:color w:val="000000" w:themeColor="text1"/>
                <w:szCs w:val="24"/>
              </w:rPr>
              <w:t>90 mm</w:t>
            </w:r>
            <w:r w:rsidR="000728A7">
              <w:rPr>
                <w:rFonts w:cs="Times New Roman"/>
                <w:color w:val="000000" w:themeColor="text1"/>
                <w:szCs w:val="24"/>
              </w:rPr>
              <w:t>.</w:t>
            </w:r>
          </w:p>
          <w:p w14:paraId="599D2A5C" w14:textId="77777777" w:rsidR="00F02C86" w:rsidRPr="00A459F0" w:rsidRDefault="00F02C86" w:rsidP="00F02C86">
            <w:pPr>
              <w:pStyle w:val="ListParagraph"/>
              <w:spacing w:after="0" w:line="240" w:lineRule="auto"/>
              <w:ind w:left="0"/>
              <w:rPr>
                <w:rFonts w:cs="Times New Roman"/>
                <w:color w:val="000000" w:themeColor="text1"/>
                <w:szCs w:val="24"/>
              </w:rPr>
            </w:pPr>
            <w:r w:rsidRPr="00A459F0">
              <w:rPr>
                <w:rFonts w:cs="Times New Roman"/>
                <w:color w:val="000000" w:themeColor="text1"/>
                <w:szCs w:val="24"/>
              </w:rPr>
              <w:t>Uz skaitītāja paneļa jābūt iespēja uzstādīt 3-fāzu skaitītāja vietā 1-fāzu skaitītāju./</w:t>
            </w:r>
          </w:p>
          <w:p w14:paraId="7D6EEF13" w14:textId="77777777" w:rsidR="00F02C86" w:rsidRPr="00A459F0" w:rsidRDefault="00F02C86" w:rsidP="00F02C86">
            <w:pPr>
              <w:pStyle w:val="ListParagraph"/>
              <w:spacing w:after="0" w:line="240" w:lineRule="auto"/>
              <w:ind w:left="0"/>
              <w:rPr>
                <w:rFonts w:cs="Times New Roman"/>
                <w:color w:val="000000" w:themeColor="text1"/>
                <w:szCs w:val="24"/>
              </w:rPr>
            </w:pPr>
            <w:r w:rsidRPr="00A459F0">
              <w:rPr>
                <w:rFonts w:cs="Times New Roman"/>
                <w:color w:val="000000" w:themeColor="text1"/>
                <w:szCs w:val="24"/>
              </w:rPr>
              <w:t xml:space="preserve"> Dimensions of a three phase meter and its fixing locations:</w:t>
            </w:r>
          </w:p>
          <w:p w14:paraId="23D69C12" w14:textId="3118F415"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vertical distance between points of fastening 210 – -245 mm</w:t>
            </w:r>
            <w:r w:rsidR="000728A7">
              <w:rPr>
                <w:rFonts w:cs="Times New Roman"/>
                <w:color w:val="000000" w:themeColor="text1"/>
                <w:szCs w:val="24"/>
              </w:rPr>
              <w:t>,</w:t>
            </w:r>
          </w:p>
          <w:p w14:paraId="7B2E353A" w14:textId="5A073EF5"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horizontal distance between points of fastening 145 – 180 mm</w:t>
            </w:r>
            <w:r w:rsidR="000728A7">
              <w:rPr>
                <w:rFonts w:cs="Times New Roman"/>
                <w:color w:val="000000" w:themeColor="text1"/>
                <w:szCs w:val="24"/>
              </w:rPr>
              <w:t>,</w:t>
            </w:r>
          </w:p>
          <w:p w14:paraId="36BCF858" w14:textId="253F9588"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permitted thickness of the meter, minimum 140 mm</w:t>
            </w:r>
            <w:r w:rsidR="000728A7">
              <w:rPr>
                <w:rFonts w:cs="Times New Roman"/>
                <w:color w:val="000000" w:themeColor="text1"/>
                <w:szCs w:val="24"/>
              </w:rPr>
              <w:t>,</w:t>
            </w:r>
          </w:p>
          <w:p w14:paraId="0A900EA1" w14:textId="46CA3EFA"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maximum length of the meter jointly with the terminal cover 325 mm</w:t>
            </w:r>
          </w:p>
          <w:p w14:paraId="538DF4FA" w14:textId="435DF3D2"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maximum width of the meter 180 mm</w:t>
            </w:r>
            <w:r w:rsidR="000728A7">
              <w:rPr>
                <w:rFonts w:cs="Times New Roman"/>
                <w:color w:val="000000" w:themeColor="text1"/>
                <w:szCs w:val="24"/>
              </w:rPr>
              <w:t>,</w:t>
            </w:r>
          </w:p>
          <w:p w14:paraId="07FC0765" w14:textId="6BF8FDF9"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the minimum horizontal distance between meters 10 mm</w:t>
            </w:r>
            <w:r w:rsidR="000728A7">
              <w:rPr>
                <w:rFonts w:cs="Times New Roman"/>
                <w:color w:val="000000" w:themeColor="text1"/>
                <w:szCs w:val="24"/>
              </w:rPr>
              <w:t>,</w:t>
            </w:r>
          </w:p>
          <w:p w14:paraId="6AB468BC" w14:textId="279B92A5"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distance from the bottom fixings of the meter to other devices of the switchgear assembly ≥</w:t>
            </w:r>
            <w:r w:rsidR="00517FB8">
              <w:rPr>
                <w:rFonts w:cs="Times New Roman"/>
                <w:color w:val="000000" w:themeColor="text1"/>
                <w:szCs w:val="24"/>
              </w:rPr>
              <w:t xml:space="preserve"> </w:t>
            </w:r>
            <w:r w:rsidRPr="00A459F0">
              <w:rPr>
                <w:rFonts w:cs="Times New Roman"/>
                <w:color w:val="000000" w:themeColor="text1"/>
                <w:szCs w:val="24"/>
              </w:rPr>
              <w:t>90 mm</w:t>
            </w:r>
            <w:r w:rsidR="000728A7">
              <w:rPr>
                <w:rFonts w:cs="Times New Roman"/>
                <w:color w:val="000000" w:themeColor="text1"/>
                <w:szCs w:val="24"/>
              </w:rPr>
              <w:t>.</w:t>
            </w:r>
          </w:p>
          <w:p w14:paraId="04BDAF73" w14:textId="2622D33C" w:rsidR="00F02C86" w:rsidRPr="00A459F0" w:rsidRDefault="00F02C86" w:rsidP="00F02C86">
            <w:pPr>
              <w:spacing w:line="276" w:lineRule="auto"/>
              <w:rPr>
                <w:color w:val="000000" w:themeColor="text1"/>
              </w:rPr>
            </w:pPr>
            <w:r w:rsidRPr="00A459F0">
              <w:rPr>
                <w:color w:val="000000" w:themeColor="text1"/>
              </w:rPr>
              <w:t>It shall be possible to install a single-phase meter instead of a three phase meter on the meter panel.</w:t>
            </w:r>
          </w:p>
        </w:tc>
        <w:tc>
          <w:tcPr>
            <w:tcW w:w="2127" w:type="dxa"/>
            <w:tcBorders>
              <w:top w:val="nil"/>
              <w:left w:val="nil"/>
              <w:bottom w:val="single" w:sz="4" w:space="0" w:color="auto"/>
              <w:right w:val="single" w:sz="4" w:space="0" w:color="auto"/>
            </w:tcBorders>
            <w:vAlign w:val="center"/>
            <w:hideMark/>
          </w:tcPr>
          <w:p w14:paraId="7C00932F" w14:textId="77777777" w:rsidR="00F02C86" w:rsidRPr="00A459F0" w:rsidRDefault="00F02C86" w:rsidP="00F02C86">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D1B6C0F" w14:textId="77777777" w:rsidR="00F02C86" w:rsidRPr="00A459F0" w:rsidRDefault="00F02C86" w:rsidP="00F02C86">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00D4A32" w14:textId="77777777" w:rsidR="00F02C86" w:rsidRPr="00A459F0" w:rsidRDefault="00F02C86" w:rsidP="00F02C86">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8E45CB1" w14:textId="77777777" w:rsidR="00F02C86" w:rsidRPr="00A459F0" w:rsidRDefault="00F02C86" w:rsidP="00F02C86">
            <w:pPr>
              <w:spacing w:line="276" w:lineRule="auto"/>
              <w:jc w:val="center"/>
              <w:rPr>
                <w:color w:val="000000" w:themeColor="text1"/>
                <w:lang w:eastAsia="lv-LV"/>
              </w:rPr>
            </w:pPr>
          </w:p>
        </w:tc>
      </w:tr>
      <w:tr w:rsidR="00A459F0" w:rsidRPr="00A459F0" w14:paraId="29FF6DC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CF1581C" w14:textId="77777777" w:rsidR="00F02C86" w:rsidRPr="00A459F0" w:rsidRDefault="00F02C86" w:rsidP="00F02C86">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4074D508" w14:textId="17A369DC" w:rsidR="00F02C86" w:rsidRPr="00A459F0" w:rsidRDefault="00F02C86" w:rsidP="00F02C86">
            <w:pPr>
              <w:spacing w:line="276" w:lineRule="auto"/>
              <w:rPr>
                <w:color w:val="000000" w:themeColor="text1"/>
              </w:rPr>
            </w:pPr>
            <w:r w:rsidRPr="00A459F0">
              <w:rPr>
                <w:color w:val="000000" w:themeColor="text1"/>
              </w:rPr>
              <w:t xml:space="preserve">Elektriskajos savienojumos jāpielieto 1-fāzes skaitītāju pievienošanai </w:t>
            </w:r>
            <w:r w:rsidR="00321FAB">
              <w:rPr>
                <w:color w:val="000000" w:themeColor="text1"/>
              </w:rPr>
              <w:t xml:space="preserve">  </w:t>
            </w:r>
            <w:r w:rsidRPr="00A459F0">
              <w:rPr>
                <w:color w:val="000000" w:themeColor="text1"/>
              </w:rPr>
              <w:t>4 mm</w:t>
            </w:r>
            <w:r w:rsidRPr="00A459F0">
              <w:rPr>
                <w:color w:val="000000" w:themeColor="text1"/>
                <w:vertAlign w:val="superscript"/>
              </w:rPr>
              <w:t>2</w:t>
            </w:r>
            <w:r w:rsidRPr="00A459F0">
              <w:rPr>
                <w:color w:val="000000" w:themeColor="text1"/>
              </w:rPr>
              <w:t xml:space="preserve"> un 3-fāzu skaitītāju pievienošanai 6 mm</w:t>
            </w:r>
            <w:r w:rsidRPr="00A459F0">
              <w:rPr>
                <w:color w:val="000000" w:themeColor="text1"/>
                <w:vertAlign w:val="superscript"/>
              </w:rPr>
              <w:t>2</w:t>
            </w:r>
            <w:r w:rsidRPr="00A459F0">
              <w:rPr>
                <w:color w:val="000000" w:themeColor="text1"/>
              </w:rPr>
              <w:t xml:space="preserve"> šķērsgriezuma daudzdzīslu lokanie vai monolītie vara vadi. Uz daudzdzīslu vadu galiem jābūt montētiem āderuzgaļiem, vai vadu dzīslām jābūt sapresētām./ </w:t>
            </w:r>
          </w:p>
          <w:p w14:paraId="51CE1372" w14:textId="5D1D7BE8" w:rsidR="00F02C86" w:rsidRPr="00A459F0" w:rsidRDefault="00F02C86" w:rsidP="00F02C86">
            <w:pPr>
              <w:spacing w:line="276" w:lineRule="auto"/>
              <w:rPr>
                <w:color w:val="000000" w:themeColor="text1"/>
              </w:rPr>
            </w:pPr>
            <w:r w:rsidRPr="00A459F0">
              <w:rPr>
                <w:color w:val="000000" w:themeColor="text1"/>
              </w:rPr>
              <w:t>In the electrical connections 4 mm</w:t>
            </w:r>
            <w:r w:rsidRPr="00A459F0">
              <w:rPr>
                <w:color w:val="000000" w:themeColor="text1"/>
                <w:vertAlign w:val="superscript"/>
              </w:rPr>
              <w:t>2</w:t>
            </w:r>
            <w:r w:rsidRPr="00A459F0">
              <w:rPr>
                <w:color w:val="000000" w:themeColor="text1"/>
              </w:rPr>
              <w:t xml:space="preserve"> cross-section multi-conductor flexible or monolith copper wires shall be used for connecting single phase meters and 6 mm</w:t>
            </w:r>
            <w:r w:rsidRPr="00A459F0">
              <w:rPr>
                <w:color w:val="000000" w:themeColor="text1"/>
                <w:vertAlign w:val="superscript"/>
              </w:rPr>
              <w:t>2</w:t>
            </w:r>
            <w:r w:rsidRPr="00A459F0">
              <w:rPr>
                <w:color w:val="000000" w:themeColor="text1"/>
              </w:rPr>
              <w:t xml:space="preserve"> cross-section multi-conductor flexible or monolith copper wires shall be used for connecting three phase meters. Vein caps shall be installed on the ends of multi-conductor wires or the wire conductors shall be pressed.</w:t>
            </w:r>
          </w:p>
        </w:tc>
        <w:tc>
          <w:tcPr>
            <w:tcW w:w="2127" w:type="dxa"/>
            <w:tcBorders>
              <w:top w:val="nil"/>
              <w:left w:val="nil"/>
              <w:bottom w:val="single" w:sz="4" w:space="0" w:color="auto"/>
              <w:right w:val="single" w:sz="4" w:space="0" w:color="auto"/>
            </w:tcBorders>
            <w:vAlign w:val="center"/>
            <w:hideMark/>
          </w:tcPr>
          <w:p w14:paraId="69CCDE31" w14:textId="77777777" w:rsidR="00F02C86" w:rsidRPr="00A459F0" w:rsidRDefault="00F02C86" w:rsidP="00F02C86">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374FF93" w14:textId="77777777" w:rsidR="00F02C86" w:rsidRPr="00A459F0" w:rsidRDefault="00F02C86" w:rsidP="00F02C86">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A7D9B51" w14:textId="77777777" w:rsidR="00F02C86" w:rsidRPr="00A459F0" w:rsidRDefault="00F02C86" w:rsidP="00F02C86">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FBC686F" w14:textId="77777777" w:rsidR="00F02C86" w:rsidRPr="00A459F0" w:rsidRDefault="00F02C86" w:rsidP="00F02C86">
            <w:pPr>
              <w:spacing w:line="276" w:lineRule="auto"/>
              <w:jc w:val="center"/>
              <w:rPr>
                <w:color w:val="000000" w:themeColor="text1"/>
                <w:lang w:eastAsia="lv-LV"/>
              </w:rPr>
            </w:pPr>
          </w:p>
        </w:tc>
      </w:tr>
      <w:tr w:rsidR="00A459F0" w:rsidRPr="00A459F0" w14:paraId="3725D0D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722294E"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FE6082C" w14:textId="2669644A" w:rsidR="00EC2157" w:rsidRPr="00A459F0" w:rsidRDefault="00EC2157" w:rsidP="00EC2157">
            <w:pPr>
              <w:spacing w:line="276" w:lineRule="auto"/>
              <w:rPr>
                <w:color w:val="000000" w:themeColor="text1"/>
              </w:rPr>
            </w:pPr>
            <w:r w:rsidRPr="00A459F0">
              <w:rPr>
                <w:color w:val="000000" w:themeColor="text1"/>
              </w:rPr>
              <w:t>Vadiem ar šķērsgriezumu ≥ 4 mm</w:t>
            </w:r>
            <w:r w:rsidRPr="00A459F0">
              <w:rPr>
                <w:color w:val="000000" w:themeColor="text1"/>
                <w:vertAlign w:val="superscript"/>
              </w:rPr>
              <w:t xml:space="preserve">2 </w:t>
            </w:r>
            <w:r w:rsidRPr="00A459F0">
              <w:rPr>
                <w:color w:val="000000" w:themeColor="text1"/>
              </w:rPr>
              <w:t>jāizmanto daudzdzīslu vara vadi.                               Uz vadu galiem jābūt uzmontētiem āderuzgaļiem:</w:t>
            </w:r>
          </w:p>
          <w:p w14:paraId="56D43C27" w14:textId="520D315D" w:rsidR="00EC2157" w:rsidRPr="00A459F0" w:rsidRDefault="00EC2157" w:rsidP="00EC2157">
            <w:pPr>
              <w:pStyle w:val="BodyText2"/>
              <w:numPr>
                <w:ilvl w:val="0"/>
                <w:numId w:val="23"/>
              </w:numPr>
              <w:spacing w:line="276" w:lineRule="auto"/>
              <w:ind w:left="0" w:firstLine="0"/>
              <w:rPr>
                <w:color w:val="000000" w:themeColor="text1"/>
                <w:sz w:val="24"/>
                <w:szCs w:val="24"/>
              </w:rPr>
            </w:pPr>
            <w:r w:rsidRPr="00A459F0">
              <w:rPr>
                <w:color w:val="000000" w:themeColor="text1"/>
                <w:sz w:val="24"/>
                <w:szCs w:val="24"/>
              </w:rPr>
              <w:t>pievienojumiem automātslēdzī āderuzgaļa garums 12 mm</w:t>
            </w:r>
          </w:p>
          <w:p w14:paraId="2714788A" w14:textId="77777777"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pie skaitītāja pieslēgspailēm āderuzgaļa garums18 mm./</w:t>
            </w:r>
          </w:p>
          <w:p w14:paraId="57610DD7" w14:textId="5F2B92CD" w:rsidR="00EC2157" w:rsidRPr="00A459F0" w:rsidRDefault="00EC2157" w:rsidP="00EC2157">
            <w:pPr>
              <w:spacing w:line="276" w:lineRule="auto"/>
              <w:rPr>
                <w:color w:val="000000" w:themeColor="text1"/>
              </w:rPr>
            </w:pPr>
            <w:r w:rsidRPr="00A459F0">
              <w:rPr>
                <w:color w:val="000000" w:themeColor="text1"/>
              </w:rPr>
              <w:t>If wires with cross-section ≥ 4 mm</w:t>
            </w:r>
            <w:r w:rsidRPr="00A459F0">
              <w:rPr>
                <w:color w:val="000000" w:themeColor="text1"/>
                <w:vertAlign w:val="superscript"/>
              </w:rPr>
              <w:t>2</w:t>
            </w:r>
            <w:r w:rsidRPr="00A459F0">
              <w:rPr>
                <w:color w:val="000000" w:themeColor="text1"/>
              </w:rPr>
              <w:t xml:space="preserve"> are used, multi-conductor flexible copper wires with vein caps shall be used:</w:t>
            </w:r>
          </w:p>
          <w:p w14:paraId="415CC46D" w14:textId="25ABB065"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For connections in the automated switch the length of a vein cap is 12mm </w:t>
            </w:r>
          </w:p>
          <w:p w14:paraId="120F1F7C" w14:textId="1EE862D7"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 in the meter connection terminals the length of a vein cap is 18 mm.</w:t>
            </w:r>
          </w:p>
        </w:tc>
        <w:tc>
          <w:tcPr>
            <w:tcW w:w="2127" w:type="dxa"/>
            <w:tcBorders>
              <w:top w:val="nil"/>
              <w:left w:val="nil"/>
              <w:bottom w:val="single" w:sz="4" w:space="0" w:color="auto"/>
              <w:right w:val="single" w:sz="4" w:space="0" w:color="auto"/>
            </w:tcBorders>
            <w:vAlign w:val="center"/>
            <w:hideMark/>
          </w:tcPr>
          <w:p w14:paraId="69379E8D"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5CA848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54A175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66D38B8" w14:textId="77777777" w:rsidR="00EC2157" w:rsidRPr="00A459F0" w:rsidRDefault="00EC2157" w:rsidP="00EC2157">
            <w:pPr>
              <w:spacing w:line="276" w:lineRule="auto"/>
              <w:jc w:val="center"/>
              <w:rPr>
                <w:color w:val="000000" w:themeColor="text1"/>
                <w:lang w:eastAsia="lv-LV"/>
              </w:rPr>
            </w:pPr>
          </w:p>
        </w:tc>
      </w:tr>
      <w:tr w:rsidR="00A459F0" w:rsidRPr="00A459F0" w14:paraId="6CBF5EB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0C8EA4C"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35B6436" w14:textId="77777777" w:rsidR="00EC2157" w:rsidRPr="00A459F0" w:rsidRDefault="00EC2157" w:rsidP="00EC2157">
            <w:pPr>
              <w:spacing w:line="276" w:lineRule="auto"/>
              <w:rPr>
                <w:color w:val="000000" w:themeColor="text1"/>
              </w:rPr>
            </w:pPr>
            <w:r w:rsidRPr="00A459F0">
              <w:rPr>
                <w:color w:val="000000" w:themeColor="text1"/>
              </w:rPr>
              <w:t xml:space="preserve">Pie skaitītāja pienākošajiem vadiem jāatstāj vadu rezerve 120 mm./ </w:t>
            </w:r>
          </w:p>
          <w:p w14:paraId="76D12F90" w14:textId="342038DF" w:rsidR="00EC2157" w:rsidRPr="00A459F0" w:rsidRDefault="00EC2157" w:rsidP="00EC2157">
            <w:pPr>
              <w:spacing w:line="276" w:lineRule="auto"/>
              <w:rPr>
                <w:color w:val="000000" w:themeColor="text1"/>
              </w:rPr>
            </w:pPr>
            <w:r w:rsidRPr="00A459F0">
              <w:rPr>
                <w:color w:val="000000" w:themeColor="text1"/>
              </w:rPr>
              <w:t>A wire reserve of 120 mm shall be left with incoming wires to the meter.</w:t>
            </w:r>
          </w:p>
        </w:tc>
        <w:tc>
          <w:tcPr>
            <w:tcW w:w="2127" w:type="dxa"/>
            <w:tcBorders>
              <w:top w:val="nil"/>
              <w:left w:val="nil"/>
              <w:bottom w:val="single" w:sz="4" w:space="0" w:color="auto"/>
              <w:right w:val="single" w:sz="4" w:space="0" w:color="auto"/>
            </w:tcBorders>
            <w:vAlign w:val="center"/>
            <w:hideMark/>
          </w:tcPr>
          <w:p w14:paraId="521A8BDE"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F74947F"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671A59B"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0EADA24" w14:textId="77777777" w:rsidR="00EC2157" w:rsidRPr="00A459F0" w:rsidRDefault="00EC2157" w:rsidP="00EC2157">
            <w:pPr>
              <w:spacing w:line="276" w:lineRule="auto"/>
              <w:jc w:val="center"/>
              <w:rPr>
                <w:color w:val="000000" w:themeColor="text1"/>
                <w:lang w:eastAsia="lv-LV"/>
              </w:rPr>
            </w:pPr>
          </w:p>
        </w:tc>
      </w:tr>
      <w:tr w:rsidR="00A459F0" w:rsidRPr="00A459F0" w14:paraId="68C87E2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4A13879"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674445F" w14:textId="469AD813" w:rsidR="00EC2157" w:rsidRPr="00A459F0" w:rsidRDefault="00EC2157" w:rsidP="00EC2157">
            <w:pPr>
              <w:spacing w:line="276" w:lineRule="auto"/>
              <w:rPr>
                <w:color w:val="000000" w:themeColor="text1"/>
              </w:rPr>
            </w:pPr>
            <w:r w:rsidRPr="00A459F0">
              <w:rPr>
                <w:color w:val="000000" w:themeColor="text1"/>
              </w:rPr>
              <w:t xml:space="preserve">Modulārie ievada slēdži un pēcuzskaites automātslēdži montēti uz 35x7,7 mm kopnes, atbilstoši EN 50022, vai ekvivalents./ </w:t>
            </w:r>
          </w:p>
          <w:p w14:paraId="38003108" w14:textId="656FE76C" w:rsidR="00EC2157" w:rsidRPr="00A459F0" w:rsidRDefault="00EC2157" w:rsidP="00EC2157">
            <w:pPr>
              <w:spacing w:line="276" w:lineRule="auto"/>
              <w:rPr>
                <w:color w:val="000000" w:themeColor="text1"/>
              </w:rPr>
            </w:pPr>
            <w:r w:rsidRPr="00A459F0">
              <w:rPr>
                <w:color w:val="000000" w:themeColor="text1"/>
              </w:rPr>
              <w:t>Modular inlet switches and post-metering automated switches installed on 35x7.7 mm busbar in compliance with EN 50022 or equivalent.</w:t>
            </w:r>
          </w:p>
        </w:tc>
        <w:tc>
          <w:tcPr>
            <w:tcW w:w="2127" w:type="dxa"/>
            <w:tcBorders>
              <w:top w:val="nil"/>
              <w:left w:val="nil"/>
              <w:bottom w:val="single" w:sz="4" w:space="0" w:color="auto"/>
              <w:right w:val="single" w:sz="4" w:space="0" w:color="auto"/>
            </w:tcBorders>
            <w:vAlign w:val="center"/>
            <w:hideMark/>
          </w:tcPr>
          <w:p w14:paraId="7A65C6C9"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D8806C8"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678E093"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64C50E6" w14:textId="77777777" w:rsidR="00EC2157" w:rsidRPr="00A459F0" w:rsidRDefault="00EC2157" w:rsidP="00EC2157">
            <w:pPr>
              <w:spacing w:line="276" w:lineRule="auto"/>
              <w:jc w:val="center"/>
              <w:rPr>
                <w:color w:val="000000" w:themeColor="text1"/>
                <w:lang w:eastAsia="lv-LV"/>
              </w:rPr>
            </w:pPr>
          </w:p>
        </w:tc>
      </w:tr>
      <w:tr w:rsidR="00A459F0" w:rsidRPr="00A459F0" w14:paraId="47C8270E"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E9CFFC6"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80D4C10" w14:textId="77777777" w:rsidR="00EC2157" w:rsidRPr="00A459F0" w:rsidRDefault="00EC2157" w:rsidP="00EC2157">
            <w:pPr>
              <w:spacing w:line="276" w:lineRule="auto"/>
              <w:rPr>
                <w:color w:val="000000" w:themeColor="text1"/>
              </w:rPr>
            </w:pPr>
            <w:r w:rsidRPr="00A459F0">
              <w:rPr>
                <w:color w:val="000000" w:themeColor="text1"/>
              </w:rPr>
              <w:t>Sadalnē uzstādīti skaitītāju paneļi ar skaitītāju stiprināšanas detaļām un skrūvēm/ Meter panels with meter fixing parts and screws installed in the switchgear</w:t>
            </w:r>
          </w:p>
        </w:tc>
        <w:tc>
          <w:tcPr>
            <w:tcW w:w="2127" w:type="dxa"/>
            <w:tcBorders>
              <w:top w:val="nil"/>
              <w:left w:val="nil"/>
              <w:bottom w:val="single" w:sz="4" w:space="0" w:color="auto"/>
              <w:right w:val="single" w:sz="4" w:space="0" w:color="auto"/>
            </w:tcBorders>
            <w:vAlign w:val="center"/>
            <w:hideMark/>
          </w:tcPr>
          <w:p w14:paraId="512BC27A"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6D092CC"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A9C52BB"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A1EB9BC" w14:textId="77777777" w:rsidR="00EC2157" w:rsidRPr="00A459F0" w:rsidRDefault="00EC2157" w:rsidP="00EC2157">
            <w:pPr>
              <w:spacing w:line="276" w:lineRule="auto"/>
              <w:jc w:val="center"/>
              <w:rPr>
                <w:color w:val="000000" w:themeColor="text1"/>
                <w:lang w:eastAsia="lv-LV"/>
              </w:rPr>
            </w:pPr>
          </w:p>
        </w:tc>
      </w:tr>
      <w:tr w:rsidR="00A459F0" w:rsidRPr="00A459F0" w14:paraId="685CBB96"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48F220B"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C9E2175" w14:textId="34393D15" w:rsidR="00EC2157" w:rsidRPr="00A459F0" w:rsidRDefault="00EC2157" w:rsidP="00EC2157">
            <w:pPr>
              <w:rPr>
                <w:color w:val="000000" w:themeColor="text1"/>
              </w:rPr>
            </w:pPr>
            <w:r w:rsidRPr="00A459F0">
              <w:rPr>
                <w:color w:val="000000" w:themeColor="text1"/>
              </w:rPr>
              <w:t>Skaitītāja panelis komplektēts ar 3 skaitītāja stiprināšanas elementu komplektiem./</w:t>
            </w:r>
          </w:p>
          <w:p w14:paraId="6219F7A8" w14:textId="59766F3A" w:rsidR="00EC2157" w:rsidRPr="00A459F0" w:rsidRDefault="00EC2157" w:rsidP="00EC2157">
            <w:pPr>
              <w:rPr>
                <w:color w:val="000000" w:themeColor="text1"/>
              </w:rPr>
            </w:pPr>
            <w:r w:rsidRPr="00A459F0">
              <w:rPr>
                <w:color w:val="000000" w:themeColor="text1"/>
              </w:rPr>
              <w:t xml:space="preserve"> The meter panel shall be assembled with 3 sets of elements for meter fixing.</w:t>
            </w:r>
          </w:p>
          <w:p w14:paraId="193EC4F2" w14:textId="77777777" w:rsidR="00EC2157" w:rsidRPr="00A459F0" w:rsidRDefault="00EC2157" w:rsidP="00EC2157">
            <w:pPr>
              <w:spacing w:line="276" w:lineRule="auto"/>
              <w:rPr>
                <w:color w:val="000000" w:themeColor="text1"/>
              </w:rPr>
            </w:pPr>
            <w:r w:rsidRPr="00A459F0">
              <w:rPr>
                <w:noProof/>
                <w:color w:val="000000" w:themeColor="text1"/>
              </w:rPr>
              <w:drawing>
                <wp:inline distT="0" distB="0" distL="0" distR="0" wp14:anchorId="091BC5B7" wp14:editId="097CAEC9">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0"/>
                          <a:stretch>
                            <a:fillRect/>
                          </a:stretch>
                        </pic:blipFill>
                        <pic:spPr>
                          <a:xfrm>
                            <a:off x="0" y="0"/>
                            <a:ext cx="4777095" cy="1422427"/>
                          </a:xfrm>
                          <a:prstGeom prst="rect">
                            <a:avLst/>
                          </a:prstGeom>
                        </pic:spPr>
                      </pic:pic>
                    </a:graphicData>
                  </a:graphic>
                </wp:inline>
              </w:drawing>
            </w:r>
          </w:p>
          <w:p w14:paraId="18163462" w14:textId="77777777" w:rsidR="00EC2157" w:rsidRPr="00A459F0" w:rsidRDefault="00EC2157" w:rsidP="00EC2157">
            <w:pPr>
              <w:spacing w:line="276" w:lineRule="auto"/>
              <w:rPr>
                <w:color w:val="000000" w:themeColor="text1"/>
              </w:rPr>
            </w:pPr>
            <w:r w:rsidRPr="00A459F0">
              <w:rPr>
                <w:noProof/>
                <w:color w:val="000000" w:themeColor="text1"/>
              </w:rPr>
              <mc:AlternateContent>
                <mc:Choice Requires="wps">
                  <w:drawing>
                    <wp:anchor distT="0" distB="0" distL="114300" distR="114300" simplePos="0" relativeHeight="251658241" behindDoc="0" locked="0" layoutInCell="1" allowOverlap="1" wp14:anchorId="0F4A1C6E" wp14:editId="29315F69">
                      <wp:simplePos x="0" y="0"/>
                      <wp:positionH relativeFrom="margin">
                        <wp:posOffset>278130</wp:posOffset>
                      </wp:positionH>
                      <wp:positionV relativeFrom="paragraph">
                        <wp:posOffset>127000</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41AD634C" w14:textId="77777777" w:rsidR="00EC2157" w:rsidRPr="00462957" w:rsidRDefault="00EC2157" w:rsidP="00621E4C">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3C72FA7" w14:textId="77777777" w:rsidR="00EC2157" w:rsidRDefault="00EC2157" w:rsidP="00621E4C">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0F4A1C6E" id="_x0000_t202" coordsize="21600,21600" o:spt="202" path="m,l,21600r21600,l21600,xe">
                      <v:stroke joinstyle="miter"/>
                      <v:path gradientshapeok="t" o:connecttype="rect"/>
                    </v:shapetype>
                    <v:shape id="Text Placeholder 5" o:spid="_x0000_s1026" type="#_x0000_t202" style="position:absolute;margin-left:21.9pt;margin-top:10pt;width:175.15pt;height:63.9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" filled="f" stroked="f">
                      <v:textbox inset="0,0,0,0">
                        <w:txbxContent>
                          <w:p w14:paraId="41AD634C" w14:textId="77777777" w:rsidR="00EC2157" w:rsidRPr="00462957" w:rsidRDefault="00EC2157" w:rsidP="00621E4C">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3C72FA7" w14:textId="77777777" w:rsidR="00EC2157" w:rsidRDefault="00EC2157" w:rsidP="00621E4C">
                            <w:pPr>
                              <w:rPr>
                                <w:rFonts w:ascii="Calibri" w:hAnsi="Calibri" w:cstheme="minorBidi"/>
                                <w:color w:val="000000" w:themeColor="text1"/>
                                <w:kern w:val="24"/>
                                <w:sz w:val="36"/>
                                <w:szCs w:val="36"/>
                                <w:lang w:val="en-GB"/>
                              </w:rPr>
                            </w:pPr>
                          </w:p>
                        </w:txbxContent>
                      </v:textbox>
                      <w10:wrap anchorx="margin"/>
                    </v:shape>
                  </w:pict>
                </mc:Fallback>
              </mc:AlternateContent>
            </w:r>
          </w:p>
          <w:p w14:paraId="26E45D7C" w14:textId="77777777" w:rsidR="00EC2157" w:rsidRPr="00A459F0" w:rsidRDefault="00EC2157" w:rsidP="00EC2157">
            <w:pPr>
              <w:spacing w:line="276" w:lineRule="auto"/>
              <w:rPr>
                <w:color w:val="000000" w:themeColor="text1"/>
              </w:rPr>
            </w:pPr>
          </w:p>
          <w:p w14:paraId="21E31545" w14:textId="77777777" w:rsidR="00EC2157" w:rsidRPr="00A459F0" w:rsidRDefault="00EC2157" w:rsidP="00EC2157">
            <w:pPr>
              <w:spacing w:line="276" w:lineRule="auto"/>
              <w:rPr>
                <w:color w:val="000000" w:themeColor="text1"/>
              </w:rPr>
            </w:pPr>
          </w:p>
          <w:p w14:paraId="1FB3CCE3" w14:textId="77777777" w:rsidR="00EC2157" w:rsidRPr="00A459F0" w:rsidRDefault="00EC2157" w:rsidP="00EC2157">
            <w:pPr>
              <w:spacing w:line="276" w:lineRule="auto"/>
              <w:rPr>
                <w:color w:val="000000" w:themeColor="text1"/>
              </w:rPr>
            </w:pPr>
          </w:p>
          <w:p w14:paraId="4FC7EB9E" w14:textId="77777777" w:rsidR="00EC2157" w:rsidRPr="00A459F0" w:rsidRDefault="00EC2157" w:rsidP="00EC2157">
            <w:pPr>
              <w:spacing w:line="276" w:lineRule="auto"/>
              <w:rPr>
                <w:color w:val="000000" w:themeColor="text1"/>
              </w:rPr>
            </w:pPr>
          </w:p>
          <w:p w14:paraId="43A6ED5B" w14:textId="77777777" w:rsidR="00EC2157" w:rsidRPr="00A459F0" w:rsidRDefault="00EC2157" w:rsidP="00EC2157">
            <w:pPr>
              <w:spacing w:line="276" w:lineRule="auto"/>
              <w:rPr>
                <w:color w:val="000000" w:themeColor="text1"/>
              </w:rPr>
            </w:pPr>
          </w:p>
        </w:tc>
        <w:tc>
          <w:tcPr>
            <w:tcW w:w="2127" w:type="dxa"/>
            <w:tcBorders>
              <w:top w:val="nil"/>
              <w:left w:val="nil"/>
              <w:bottom w:val="single" w:sz="4" w:space="0" w:color="auto"/>
              <w:right w:val="single" w:sz="4" w:space="0" w:color="auto"/>
            </w:tcBorders>
            <w:vAlign w:val="center"/>
          </w:tcPr>
          <w:p w14:paraId="75EC978B"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07EA762"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5E8260D"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608BD8E" w14:textId="77777777" w:rsidR="00EC2157" w:rsidRPr="00A459F0" w:rsidRDefault="00EC2157" w:rsidP="00EC2157">
            <w:pPr>
              <w:spacing w:line="276" w:lineRule="auto"/>
              <w:jc w:val="center"/>
              <w:rPr>
                <w:color w:val="000000" w:themeColor="text1"/>
                <w:lang w:eastAsia="lv-LV"/>
              </w:rPr>
            </w:pPr>
          </w:p>
        </w:tc>
      </w:tr>
      <w:tr w:rsidR="00A459F0" w:rsidRPr="00A459F0" w14:paraId="2964AC93"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89562E0"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40F26CF4" w14:textId="77777777" w:rsidR="000C7072" w:rsidRPr="00A459F0" w:rsidRDefault="000C7072" w:rsidP="000C7072">
            <w:pPr>
              <w:spacing w:line="276" w:lineRule="auto"/>
              <w:rPr>
                <w:color w:val="000000" w:themeColor="text1"/>
              </w:rPr>
            </w:pPr>
            <w:r w:rsidRPr="00A459F0">
              <w:rPr>
                <w:color w:val="000000" w:themeColor="text1"/>
              </w:rPr>
              <w:t xml:space="preserve">Uzskaites sekcijā tiek montēti pirms skaitītāja pieslēgtie modulārie slēdži Inom=63 A un pēcuzskaites automātslēdži. Sekcija tiek komplektēts tikai ar pirmsuzskaites modulāro slēdzi. Jābūt sagatavotai vietai un vadojumam pēcuzskaites automātslēdžu montāžai. Automātslēdži nav sadalnes pamatkomplektācijā./ </w:t>
            </w:r>
          </w:p>
          <w:p w14:paraId="25FF0F1B" w14:textId="2E79BF81" w:rsidR="00EC2157" w:rsidRPr="00A459F0" w:rsidRDefault="00E65B7A" w:rsidP="000C7072">
            <w:pPr>
              <w:spacing w:line="276" w:lineRule="auto"/>
              <w:rPr>
                <w:color w:val="000000" w:themeColor="text1"/>
              </w:rPr>
            </w:pPr>
            <w:r w:rsidRPr="00E65B7A">
              <w:rPr>
                <w:color w:val="000000" w:themeColor="text1"/>
              </w:rPr>
              <w:t>Metering</w:t>
            </w:r>
            <w:r>
              <w:rPr>
                <w:color w:val="000000" w:themeColor="text1"/>
              </w:rPr>
              <w:t xml:space="preserve"> </w:t>
            </w:r>
            <w:r w:rsidR="000C7072" w:rsidRPr="00A459F0">
              <w:rPr>
                <w:color w:val="000000" w:themeColor="text1"/>
              </w:rPr>
              <w:t>section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2127" w:type="dxa"/>
            <w:tcBorders>
              <w:top w:val="nil"/>
              <w:left w:val="nil"/>
              <w:bottom w:val="single" w:sz="4" w:space="0" w:color="auto"/>
              <w:right w:val="single" w:sz="4" w:space="0" w:color="auto"/>
            </w:tcBorders>
            <w:vAlign w:val="center"/>
            <w:hideMark/>
          </w:tcPr>
          <w:p w14:paraId="44F34F95"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540D9A0"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3E9A870"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EFBE4F" w14:textId="77777777" w:rsidR="00EC2157" w:rsidRPr="00A459F0" w:rsidRDefault="00EC2157" w:rsidP="00EC2157">
            <w:pPr>
              <w:spacing w:line="276" w:lineRule="auto"/>
              <w:jc w:val="center"/>
              <w:rPr>
                <w:color w:val="000000" w:themeColor="text1"/>
                <w:lang w:eastAsia="lv-LV"/>
              </w:rPr>
            </w:pPr>
          </w:p>
        </w:tc>
      </w:tr>
      <w:tr w:rsidR="00A459F0" w:rsidRPr="00A459F0" w14:paraId="3362E5F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63D4F02"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31FC47E" w14:textId="77777777" w:rsidR="000C7072" w:rsidRPr="00A459F0" w:rsidRDefault="000C7072" w:rsidP="000C7072">
            <w:pPr>
              <w:spacing w:line="276" w:lineRule="auto"/>
              <w:rPr>
                <w:color w:val="000000" w:themeColor="text1"/>
              </w:rPr>
            </w:pPr>
            <w:r w:rsidRPr="00A459F0">
              <w:rPr>
                <w:color w:val="000000" w:themeColor="text1"/>
              </w:rPr>
              <w:t>Sadalnēs uzstādītajiem modulārajiem slēdžiem jāatbilst tehniskajām prasībām [</w:t>
            </w:r>
            <w:r w:rsidRPr="00A459F0">
              <w:rPr>
                <w:b/>
                <w:bCs/>
                <w:color w:val="000000" w:themeColor="text1"/>
              </w:rPr>
              <w:t>TS 3016.xxx v1</w:t>
            </w:r>
            <w:r w:rsidRPr="00A459F0">
              <w:rPr>
                <w:color w:val="000000" w:themeColor="text1"/>
              </w:rPr>
              <w:t xml:space="preserve">]./ </w:t>
            </w:r>
          </w:p>
          <w:p w14:paraId="490CBDC4" w14:textId="44C1CD85" w:rsidR="00EC2157" w:rsidRPr="00A459F0" w:rsidRDefault="000C7072" w:rsidP="000C7072">
            <w:pPr>
              <w:spacing w:line="276" w:lineRule="auto"/>
              <w:rPr>
                <w:color w:val="000000" w:themeColor="text1"/>
              </w:rPr>
            </w:pPr>
            <w:r w:rsidRPr="00A459F0">
              <w:rPr>
                <w:color w:val="000000" w:themeColor="text1"/>
              </w:rPr>
              <w:t>The modular switches installed in the switchgear shall comply with the technical requirements [</w:t>
            </w:r>
            <w:r w:rsidRPr="00A459F0">
              <w:rPr>
                <w:b/>
                <w:bCs/>
                <w:color w:val="000000" w:themeColor="text1"/>
              </w:rPr>
              <w:t>TS 3016.xxx v1</w:t>
            </w:r>
            <w:r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08D8F155"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AEF74A"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4518835"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6E3272D" w14:textId="77777777" w:rsidR="00EC2157" w:rsidRPr="00A459F0" w:rsidRDefault="00EC2157" w:rsidP="00EC2157">
            <w:pPr>
              <w:spacing w:line="276" w:lineRule="auto"/>
              <w:jc w:val="center"/>
              <w:rPr>
                <w:color w:val="000000" w:themeColor="text1"/>
                <w:lang w:eastAsia="lv-LV"/>
              </w:rPr>
            </w:pPr>
          </w:p>
        </w:tc>
      </w:tr>
      <w:tr w:rsidR="00A459F0" w:rsidRPr="00A459F0" w14:paraId="30548A7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41C9E19" w14:textId="77777777" w:rsidR="000C7072" w:rsidRPr="00A459F0" w:rsidRDefault="000C7072" w:rsidP="000C707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ACB4922" w14:textId="77777777" w:rsidR="000C7072" w:rsidRPr="00A459F0" w:rsidRDefault="000C7072" w:rsidP="000C7072">
            <w:pPr>
              <w:spacing w:line="276" w:lineRule="auto"/>
              <w:rPr>
                <w:color w:val="000000" w:themeColor="text1"/>
              </w:rPr>
            </w:pPr>
            <w:r w:rsidRPr="00A459F0">
              <w:rPr>
                <w:color w:val="000000" w:themeColor="text1"/>
              </w:rPr>
              <w:t>Pirmsuzskaites slēdžu savienošanai atļauts izmantot kopni.</w:t>
            </w:r>
          </w:p>
          <w:p w14:paraId="33C153AD" w14:textId="77777777" w:rsidR="000C7072" w:rsidRPr="00A459F0" w:rsidRDefault="000C7072" w:rsidP="000C7072">
            <w:pPr>
              <w:spacing w:line="276" w:lineRule="auto"/>
              <w:rPr>
                <w:color w:val="000000" w:themeColor="text1"/>
              </w:rPr>
            </w:pPr>
            <w:r w:rsidRPr="00A459F0">
              <w:rPr>
                <w:color w:val="000000" w:themeColor="text1"/>
              </w:rPr>
              <w:t xml:space="preserve">Uzskaites daļā automātslēdžu savienošanai tiek izmantots vadojums./ </w:t>
            </w:r>
          </w:p>
          <w:p w14:paraId="1A79E9B3" w14:textId="1AB3E1C7" w:rsidR="000C7072" w:rsidRPr="00A459F0" w:rsidRDefault="000C7072" w:rsidP="000C7072">
            <w:pPr>
              <w:spacing w:line="276" w:lineRule="auto"/>
              <w:rPr>
                <w:color w:val="000000" w:themeColor="text1"/>
              </w:rPr>
            </w:pPr>
            <w:r w:rsidRPr="00A459F0">
              <w:rPr>
                <w:color w:val="000000" w:themeColor="text1"/>
              </w:rPr>
              <w:t>It is permitted to use the busbar for connection of pre-metering switches. In the metering part wiring is used for connecting automated switches.</w:t>
            </w:r>
          </w:p>
        </w:tc>
        <w:tc>
          <w:tcPr>
            <w:tcW w:w="2127" w:type="dxa"/>
            <w:tcBorders>
              <w:top w:val="nil"/>
              <w:left w:val="nil"/>
              <w:bottom w:val="single" w:sz="4" w:space="0" w:color="auto"/>
              <w:right w:val="single" w:sz="4" w:space="0" w:color="auto"/>
            </w:tcBorders>
            <w:vAlign w:val="center"/>
            <w:hideMark/>
          </w:tcPr>
          <w:p w14:paraId="520733F8" w14:textId="77777777" w:rsidR="000C7072" w:rsidRPr="00A459F0" w:rsidRDefault="000C7072" w:rsidP="000C707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96196EB" w14:textId="77777777" w:rsidR="000C7072" w:rsidRPr="00A459F0" w:rsidRDefault="000C7072" w:rsidP="000C707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E7AFCE" w14:textId="77777777" w:rsidR="000C7072" w:rsidRPr="00A459F0" w:rsidRDefault="000C7072" w:rsidP="000C707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650442E" w14:textId="77777777" w:rsidR="000C7072" w:rsidRPr="00A459F0" w:rsidRDefault="000C7072" w:rsidP="000C7072">
            <w:pPr>
              <w:spacing w:line="276" w:lineRule="auto"/>
              <w:jc w:val="center"/>
              <w:rPr>
                <w:color w:val="000000" w:themeColor="text1"/>
                <w:lang w:eastAsia="lv-LV"/>
              </w:rPr>
            </w:pPr>
          </w:p>
        </w:tc>
      </w:tr>
      <w:tr w:rsidR="00A459F0" w:rsidRPr="00A459F0" w14:paraId="443F9071"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65053A4"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A7D0D87" w14:textId="00ACBB08" w:rsidR="000C7072" w:rsidRPr="00A459F0" w:rsidRDefault="000C7072" w:rsidP="000C7072">
            <w:pPr>
              <w:spacing w:line="276" w:lineRule="auto"/>
              <w:rPr>
                <w:color w:val="000000" w:themeColor="text1"/>
                <w:lang w:eastAsia="lv-LV"/>
              </w:rPr>
            </w:pPr>
            <w:r w:rsidRPr="00A459F0">
              <w:rPr>
                <w:color w:val="000000" w:themeColor="text1"/>
                <w:lang w:eastAsia="lv-LV"/>
              </w:rPr>
              <w:t xml:space="preserve">Kabeļu pievienošanai izmantot spailes Cu un Al kabeļu pievienošanai, kuras atbilstoši EN61238-1 (vai ekvivalents) testētas kā "A"klases spailes. Spaiļu skrūves pievelkamas ar sešstūra atslēgu./ </w:t>
            </w:r>
          </w:p>
          <w:p w14:paraId="42A589B4" w14:textId="2A7CFF1D" w:rsidR="00EC2157" w:rsidRPr="00A459F0" w:rsidRDefault="000C7072" w:rsidP="000C7072">
            <w:pPr>
              <w:spacing w:line="276" w:lineRule="auto"/>
              <w:rPr>
                <w:color w:val="000000" w:themeColor="text1"/>
              </w:rPr>
            </w:pPr>
            <w:r w:rsidRPr="00A459F0">
              <w:rPr>
                <w:color w:val="000000" w:themeColor="text1"/>
                <w:lang w:eastAsia="lv-LV"/>
              </w:rPr>
              <w:t>For connecting cables, use terminals for connecting Cu and Al cables, which are tested as "A" class terminals according to EN61238-1 (or eqivalent). Screws of terminals shall be fastened by means of a hexagon tool.</w:t>
            </w:r>
          </w:p>
        </w:tc>
        <w:tc>
          <w:tcPr>
            <w:tcW w:w="2127" w:type="dxa"/>
            <w:tcBorders>
              <w:top w:val="nil"/>
              <w:left w:val="nil"/>
              <w:bottom w:val="single" w:sz="4" w:space="0" w:color="auto"/>
              <w:right w:val="single" w:sz="4" w:space="0" w:color="auto"/>
            </w:tcBorders>
            <w:vAlign w:val="center"/>
            <w:hideMark/>
          </w:tcPr>
          <w:p w14:paraId="63A09109"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1E8ED86"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FECECB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F41394A" w14:textId="77777777" w:rsidR="00EC2157" w:rsidRPr="00A459F0" w:rsidRDefault="00EC2157" w:rsidP="00EC2157">
            <w:pPr>
              <w:spacing w:line="276" w:lineRule="auto"/>
              <w:jc w:val="center"/>
              <w:rPr>
                <w:color w:val="000000" w:themeColor="text1"/>
                <w:lang w:eastAsia="lv-LV"/>
              </w:rPr>
            </w:pPr>
          </w:p>
        </w:tc>
      </w:tr>
      <w:tr w:rsidR="00A459F0" w:rsidRPr="00A459F0" w14:paraId="3DAF705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595209B"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AE79ED3" w14:textId="77777777" w:rsidR="00C7114A" w:rsidRPr="00A459F0" w:rsidRDefault="00C7114A" w:rsidP="00C7114A">
            <w:pPr>
              <w:spacing w:line="276" w:lineRule="auto"/>
              <w:rPr>
                <w:color w:val="000000" w:themeColor="text1"/>
              </w:rPr>
            </w:pPr>
            <w:r w:rsidRPr="00A459F0">
              <w:rPr>
                <w:color w:val="000000" w:themeColor="text1"/>
              </w:rPr>
              <w:t xml:space="preserve">Sadalnē montētas PE un N kontaktspailes vai kopnes./ </w:t>
            </w:r>
          </w:p>
          <w:p w14:paraId="5510C72E" w14:textId="42C4BAD3" w:rsidR="00EC2157" w:rsidRPr="00A459F0" w:rsidRDefault="00C7114A" w:rsidP="00C7114A">
            <w:pPr>
              <w:spacing w:line="276" w:lineRule="auto"/>
              <w:rPr>
                <w:color w:val="000000" w:themeColor="text1"/>
              </w:rPr>
            </w:pPr>
            <w:r w:rsidRPr="00A459F0">
              <w:rPr>
                <w:color w:val="000000" w:themeColor="text1"/>
              </w:rPr>
              <w:t>PE and N contact terminals or busbars are installed in the switchgear.</w:t>
            </w:r>
          </w:p>
        </w:tc>
        <w:tc>
          <w:tcPr>
            <w:tcW w:w="2127" w:type="dxa"/>
            <w:tcBorders>
              <w:top w:val="nil"/>
              <w:left w:val="nil"/>
              <w:bottom w:val="single" w:sz="4" w:space="0" w:color="auto"/>
              <w:right w:val="single" w:sz="4" w:space="0" w:color="auto"/>
            </w:tcBorders>
            <w:vAlign w:val="center"/>
            <w:hideMark/>
          </w:tcPr>
          <w:p w14:paraId="7FB606A0"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291CF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54803EC"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6CB3B52" w14:textId="77777777" w:rsidR="00EC2157" w:rsidRPr="00A459F0" w:rsidRDefault="00EC2157" w:rsidP="00EC2157">
            <w:pPr>
              <w:spacing w:line="276" w:lineRule="auto"/>
              <w:jc w:val="center"/>
              <w:rPr>
                <w:color w:val="000000" w:themeColor="text1"/>
                <w:lang w:eastAsia="lv-LV"/>
              </w:rPr>
            </w:pPr>
          </w:p>
        </w:tc>
      </w:tr>
      <w:tr w:rsidR="00A459F0" w:rsidRPr="00A459F0" w14:paraId="0259C79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1B1403A"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332D7E96" w14:textId="7D8FD48E" w:rsidR="00C7114A" w:rsidRPr="00A459F0" w:rsidRDefault="00C7114A" w:rsidP="00C7114A">
            <w:pPr>
              <w:spacing w:line="276" w:lineRule="auto"/>
              <w:rPr>
                <w:color w:val="000000" w:themeColor="text1"/>
              </w:rPr>
            </w:pPr>
            <w:r w:rsidRPr="00A459F0">
              <w:rPr>
                <w:color w:val="000000" w:themeColor="text1"/>
              </w:rPr>
              <w:t>Sadalnēs ir jānodrošina no ārpuses pieejamās automātslēdža atveres noslēgšana, bez iespējas to atvērt no ārpuses, pie nosacījuma, ka uzstādīts ir minimālais skaits 1 fāzes automātslēdžu./</w:t>
            </w:r>
          </w:p>
          <w:p w14:paraId="47F9D09B" w14:textId="5B7C60AE" w:rsidR="00EC2157" w:rsidRPr="00A459F0" w:rsidRDefault="00C7114A" w:rsidP="00C7114A">
            <w:pPr>
              <w:spacing w:line="276" w:lineRule="auto"/>
              <w:rPr>
                <w:color w:val="000000" w:themeColor="text1"/>
              </w:rPr>
            </w:pPr>
            <w:r w:rsidRPr="00A459F0">
              <w:rPr>
                <w:color w:val="000000" w:themeColor="text1"/>
              </w:rPr>
              <w:t xml:space="preserve"> Externally accessible closing of the opening of the automated switch shall be provided in switchgears without a possibility to open it from outside, upon the condition that the minimum number of 1 phase automated switches is installed. </w:t>
            </w:r>
          </w:p>
        </w:tc>
        <w:tc>
          <w:tcPr>
            <w:tcW w:w="2127" w:type="dxa"/>
            <w:tcBorders>
              <w:top w:val="nil"/>
              <w:left w:val="nil"/>
              <w:bottom w:val="single" w:sz="4" w:space="0" w:color="auto"/>
              <w:right w:val="single" w:sz="4" w:space="0" w:color="auto"/>
            </w:tcBorders>
            <w:vAlign w:val="center"/>
            <w:hideMark/>
          </w:tcPr>
          <w:p w14:paraId="55C4947D"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181528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947099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546A5F8" w14:textId="77777777" w:rsidR="00EC2157" w:rsidRPr="00A459F0" w:rsidRDefault="00EC2157" w:rsidP="00EC2157">
            <w:pPr>
              <w:spacing w:line="276" w:lineRule="auto"/>
              <w:jc w:val="center"/>
              <w:rPr>
                <w:color w:val="000000" w:themeColor="text1"/>
                <w:lang w:eastAsia="lv-LV"/>
              </w:rPr>
            </w:pPr>
          </w:p>
        </w:tc>
      </w:tr>
      <w:tr w:rsidR="00A459F0" w:rsidRPr="00A459F0" w14:paraId="09840BB6"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94B34BD" w14:textId="77777777" w:rsidR="00EC2157" w:rsidRPr="00A459F0" w:rsidRDefault="00EC2157" w:rsidP="00EC2157">
            <w:pPr>
              <w:pStyle w:val="ListParagraph"/>
              <w:spacing w:after="0" w:line="240" w:lineRule="auto"/>
              <w:ind w:left="360"/>
              <w:jc w:val="center"/>
              <w:rPr>
                <w:rFonts w:cs="Times New Roman"/>
                <w:b/>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5330FAD" w14:textId="2E3E8C5D" w:rsidR="00EC2157" w:rsidRPr="00A459F0" w:rsidRDefault="000D513D" w:rsidP="00EC2157">
            <w:pPr>
              <w:spacing w:line="276" w:lineRule="auto"/>
              <w:rPr>
                <w:b/>
                <w:color w:val="000000" w:themeColor="text1"/>
                <w:highlight w:val="yellow"/>
              </w:rPr>
            </w:pPr>
            <w:r w:rsidRPr="00A459F0">
              <w:rPr>
                <w:b/>
                <w:color w:val="000000" w:themeColor="text1"/>
              </w:rPr>
              <w:t>Kabeļu sekcijas komplekācija./ Cable section assembly.</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72ED4898" w14:textId="77777777" w:rsidR="00EC2157" w:rsidRPr="00A459F0" w:rsidRDefault="00EC2157" w:rsidP="00EC2157">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06ECE0" w14:textId="77777777" w:rsidR="00EC2157" w:rsidRPr="00A459F0" w:rsidRDefault="00EC2157" w:rsidP="00EC2157">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A1860" w14:textId="77777777" w:rsidR="00EC2157" w:rsidRPr="00A459F0" w:rsidRDefault="00EC2157" w:rsidP="00EC2157">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6461442" w14:textId="77777777" w:rsidR="00EC2157" w:rsidRPr="00A459F0" w:rsidRDefault="00EC2157" w:rsidP="00EC2157">
            <w:pPr>
              <w:spacing w:line="276" w:lineRule="auto"/>
              <w:jc w:val="center"/>
              <w:rPr>
                <w:b/>
                <w:color w:val="000000" w:themeColor="text1"/>
                <w:lang w:eastAsia="lv-LV"/>
              </w:rPr>
            </w:pPr>
          </w:p>
        </w:tc>
      </w:tr>
      <w:tr w:rsidR="00A459F0" w:rsidRPr="00A459F0" w14:paraId="73E8FC66"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9C1EF87"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54A47116" w14:textId="77777777" w:rsidR="00AF377C" w:rsidRPr="00A93E77" w:rsidRDefault="00AF377C" w:rsidP="00AF377C">
            <w:pPr>
              <w:spacing w:line="276" w:lineRule="auto"/>
              <w:rPr>
                <w:color w:val="000000" w:themeColor="text1"/>
              </w:rPr>
            </w:pPr>
            <w:r w:rsidRPr="00A93E77">
              <w:rPr>
                <w:color w:val="000000" w:themeColor="text1"/>
              </w:rPr>
              <w:t>Kabeļu sekcija uzskaites sadalnei gabarīts 5 ar 1 gab. horizontālo drošinātājslēdzi NH2 (var komplektēt ar horizontālo drošinātājslēdzi 1gab. NH2 un 1 gab. NH00)./</w:t>
            </w:r>
          </w:p>
          <w:p w14:paraId="100EE08B" w14:textId="26719D2E" w:rsidR="00EC2157" w:rsidRPr="00813C08" w:rsidRDefault="00AF377C" w:rsidP="00C12A17">
            <w:pPr>
              <w:spacing w:line="276" w:lineRule="auto"/>
              <w:rPr>
                <w:color w:val="000000" w:themeColor="text1"/>
              </w:rPr>
            </w:pPr>
            <w:r w:rsidRPr="00A93E77">
              <w:rPr>
                <w:color w:val="000000" w:themeColor="text1"/>
              </w:rPr>
              <w:t xml:space="preserve"> Cable section for metering switchgear dimension 5 with 1 pcs. horizontal fuse-switch NH2 (may be assembled with 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25C8E773" w14:textId="77777777" w:rsidR="00EC2157" w:rsidRPr="00813C08" w:rsidRDefault="00EC2157"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763EE09"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FAF9F25"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F791A0B" w14:textId="77777777" w:rsidR="00EC2157" w:rsidRPr="00A459F0" w:rsidRDefault="00EC2157" w:rsidP="00EC2157">
            <w:pPr>
              <w:spacing w:line="276" w:lineRule="auto"/>
              <w:jc w:val="center"/>
              <w:rPr>
                <w:color w:val="000000" w:themeColor="text1"/>
                <w:lang w:eastAsia="lv-LV"/>
              </w:rPr>
            </w:pPr>
          </w:p>
        </w:tc>
      </w:tr>
      <w:tr w:rsidR="00A459F0" w:rsidRPr="00A459F0" w14:paraId="0FB58F0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C27BE2E"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72FECE77" w14:textId="5CB2656E" w:rsidR="00C12A17" w:rsidRPr="00813C08" w:rsidRDefault="00C12A17" w:rsidP="00C12A17">
            <w:pPr>
              <w:spacing w:line="276" w:lineRule="auto"/>
              <w:rPr>
                <w:color w:val="000000" w:themeColor="text1"/>
              </w:rPr>
            </w:pPr>
            <w:r w:rsidRPr="00813C08">
              <w:rPr>
                <w:color w:val="000000" w:themeColor="text1"/>
              </w:rPr>
              <w:t xml:space="preserve">Kabeļu sekcija uzskaites sadalnei gabarīts 8 ar 1 gab. horizontālo drošinātājslēdzi NH2 (var komplektēt ar horizontālo drošinātājslēdzi 1gab. NH2 un 1 gab. NH00)./ </w:t>
            </w:r>
          </w:p>
          <w:p w14:paraId="2BB7BE8F" w14:textId="3443A105" w:rsidR="00EC2157" w:rsidRPr="00813C08" w:rsidRDefault="00C12A17" w:rsidP="00C12A17">
            <w:pPr>
              <w:spacing w:line="276" w:lineRule="auto"/>
              <w:rPr>
                <w:color w:val="000000" w:themeColor="text1"/>
              </w:rPr>
            </w:pPr>
            <w:r w:rsidRPr="00813C08">
              <w:rPr>
                <w:color w:val="000000" w:themeColor="text1"/>
              </w:rPr>
              <w:t>Cable section, for metering switchgear dimension 8 with 1 pcs.horizontal fuse-switch NH2 (may be assembled with 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4316313E" w14:textId="6FA7C5E6" w:rsidR="00EC2157" w:rsidRPr="00813C08" w:rsidRDefault="003960F0" w:rsidP="00EC2157">
            <w:pPr>
              <w:spacing w:line="276" w:lineRule="auto"/>
              <w:jc w:val="center"/>
              <w:rPr>
                <w:color w:val="000000" w:themeColor="text1"/>
                <w:lang w:eastAsia="lv-LV"/>
              </w:rPr>
            </w:pPr>
            <w:r w:rsidRPr="00813C08">
              <w:rPr>
                <w:rFonts w:eastAsia="Calibri"/>
                <w:color w:val="000000" w:themeColor="text1"/>
                <w:lang w:val="en-US"/>
              </w:rPr>
              <w:t>Atilt</w:t>
            </w:r>
            <w:r w:rsidR="00EC2157" w:rsidRPr="00813C08">
              <w:rPr>
                <w:rFonts w:eastAsia="Calibri"/>
                <w:color w:val="000000" w:themeColor="text1"/>
                <w:lang w:val="en-US"/>
              </w:rPr>
              <w:t xml:space="preserve">/ </w:t>
            </w:r>
            <w:r w:rsidR="00EC2157"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56BE154"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6B02A22"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F4D334B" w14:textId="77777777" w:rsidR="00EC2157" w:rsidRPr="00A459F0" w:rsidRDefault="00EC2157" w:rsidP="00EC2157">
            <w:pPr>
              <w:spacing w:line="276" w:lineRule="auto"/>
              <w:jc w:val="center"/>
              <w:rPr>
                <w:color w:val="000000" w:themeColor="text1"/>
                <w:lang w:eastAsia="lv-LV"/>
              </w:rPr>
            </w:pPr>
          </w:p>
        </w:tc>
      </w:tr>
      <w:tr w:rsidR="00A459F0" w:rsidRPr="00A459F0" w14:paraId="515029A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33CBDA9"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742B541C" w14:textId="77777777" w:rsidR="00AF377C" w:rsidRPr="00A93E77" w:rsidRDefault="00AF377C" w:rsidP="00AF377C">
            <w:pPr>
              <w:spacing w:line="276" w:lineRule="auto"/>
              <w:rPr>
                <w:color w:val="000000" w:themeColor="text1"/>
              </w:rPr>
            </w:pPr>
            <w:r w:rsidRPr="00A93E77">
              <w:rPr>
                <w:color w:val="000000" w:themeColor="text1"/>
              </w:rPr>
              <w:t xml:space="preserve">Kabeļu sekcija uzskaites sadalnei gabarīts 9 ar 1 gab. horizontālo drošinātājslēdzi NH2 (var komplektēt ar horizontālo drošinātājslēdzi 1gab. NH2 un 1 gab NH00)./ </w:t>
            </w:r>
          </w:p>
          <w:p w14:paraId="0C44C621" w14:textId="28477E9A" w:rsidR="00EC2157" w:rsidRPr="00813C08" w:rsidRDefault="00AF377C" w:rsidP="004423C4">
            <w:pPr>
              <w:spacing w:line="276" w:lineRule="auto"/>
              <w:jc w:val="both"/>
              <w:rPr>
                <w:color w:val="000000" w:themeColor="text1"/>
              </w:rPr>
            </w:pPr>
            <w:r w:rsidRPr="00A93E77">
              <w:rPr>
                <w:color w:val="000000" w:themeColor="text1"/>
              </w:rPr>
              <w:t>Cable section for metering switchgear dimension 9 with 1 pcs. horizontal fuse-switch NH (may be assembled with horiz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45718946" w14:textId="77777777" w:rsidR="00EC2157" w:rsidRPr="00813C08" w:rsidRDefault="00EC2157"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FAC1F7E"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940EF2D"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B247959" w14:textId="77777777" w:rsidR="00EC2157" w:rsidRPr="00A459F0" w:rsidRDefault="00EC2157" w:rsidP="00EC2157">
            <w:pPr>
              <w:spacing w:line="276" w:lineRule="auto"/>
              <w:jc w:val="center"/>
              <w:rPr>
                <w:color w:val="000000" w:themeColor="text1"/>
                <w:lang w:eastAsia="lv-LV"/>
              </w:rPr>
            </w:pPr>
          </w:p>
        </w:tc>
      </w:tr>
      <w:tr w:rsidR="00A459F0" w:rsidRPr="00A459F0" w14:paraId="508AFE9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456FE13" w14:textId="77777777" w:rsidR="00D36045" w:rsidRPr="00A459F0" w:rsidRDefault="00D36045"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A2AEA32" w14:textId="77777777" w:rsidR="00D36045" w:rsidRPr="00A459F0" w:rsidRDefault="00D36045" w:rsidP="00D36045">
            <w:pPr>
              <w:spacing w:line="276" w:lineRule="auto"/>
              <w:jc w:val="both"/>
              <w:rPr>
                <w:color w:val="000000" w:themeColor="text1"/>
              </w:rPr>
            </w:pPr>
            <w:r w:rsidRPr="00A459F0">
              <w:rPr>
                <w:color w:val="000000" w:themeColor="text1"/>
              </w:rPr>
              <w:t xml:space="preserve">Kabeļu sekcijā montēta 60 mm kopņu sistēma ar </w:t>
            </w:r>
            <w:r w:rsidRPr="00A93E77">
              <w:rPr>
                <w:b/>
                <w:bCs/>
                <w:color w:val="000000" w:themeColor="text1"/>
              </w:rPr>
              <w:t>Al vai Cu kopnēm</w:t>
            </w:r>
            <w:r w:rsidRPr="00A459F0">
              <w:rPr>
                <w:color w:val="000000" w:themeColor="text1"/>
              </w:rPr>
              <w:t>.</w:t>
            </w:r>
          </w:p>
          <w:p w14:paraId="5B676936" w14:textId="0F22DAC0"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Al kopnes izmērs </w:t>
            </w:r>
            <w:r w:rsidR="00613DBD" w:rsidRPr="00A459F0">
              <w:rPr>
                <w:color w:val="000000" w:themeColor="text1"/>
              </w:rPr>
              <w:t>≥</w:t>
            </w:r>
            <w:r w:rsidRPr="00A459F0">
              <w:rPr>
                <w:color w:val="000000" w:themeColor="text1"/>
              </w:rPr>
              <w:t xml:space="preserve"> </w:t>
            </w:r>
            <w:r w:rsidRPr="00A93E77">
              <w:rPr>
                <w:b/>
                <w:bCs/>
                <w:color w:val="000000" w:themeColor="text1"/>
              </w:rPr>
              <w:t>30x10 (mm).</w:t>
            </w:r>
            <w:r w:rsidRPr="00A459F0">
              <w:rPr>
                <w:color w:val="000000" w:themeColor="text1"/>
              </w:rPr>
              <w:t xml:space="preserve"> </w:t>
            </w:r>
          </w:p>
          <w:p w14:paraId="293C2FEF" w14:textId="77777777"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Al kopnes izgatavotas no AW6101 markas alumīnija ar rūdījuma pakāpi T6, saskaņa ar EN 573-3 vai evivalents.</w:t>
            </w:r>
          </w:p>
          <w:p w14:paraId="0507AC35" w14:textId="63AAE3E9"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Cu kopnes izmērs </w:t>
            </w:r>
            <w:r w:rsidR="00613DBD" w:rsidRPr="00A459F0">
              <w:rPr>
                <w:color w:val="000000" w:themeColor="text1"/>
              </w:rPr>
              <w:t>≥</w:t>
            </w:r>
            <w:r w:rsidRPr="00A459F0">
              <w:rPr>
                <w:color w:val="000000" w:themeColor="text1"/>
              </w:rPr>
              <w:t xml:space="preserve"> </w:t>
            </w:r>
            <w:r w:rsidRPr="00A93E77">
              <w:rPr>
                <w:b/>
                <w:bCs/>
                <w:color w:val="000000" w:themeColor="text1"/>
              </w:rPr>
              <w:t>30x5 (mm).</w:t>
            </w:r>
            <w:r w:rsidRPr="00A459F0">
              <w:rPr>
                <w:color w:val="000000" w:themeColor="text1"/>
              </w:rPr>
              <w:t xml:space="preserve">  </w:t>
            </w:r>
          </w:p>
          <w:p w14:paraId="12663291" w14:textId="05D3B735"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Cu kopnes izgatavotas no CW004A markas vara ar cietību (Cu-ETP) 200-250 N/mm</w:t>
            </w:r>
            <w:r w:rsidRPr="0086250C">
              <w:rPr>
                <w:color w:val="000000" w:themeColor="text1"/>
                <w:vertAlign w:val="superscript"/>
              </w:rPr>
              <w:t>2</w:t>
            </w:r>
            <w:r w:rsidRPr="00A459F0">
              <w:rPr>
                <w:color w:val="000000" w:themeColor="text1"/>
              </w:rPr>
              <w:t xml:space="preserve">, </w:t>
            </w:r>
            <w:r w:rsidR="00756696" w:rsidRPr="00756696">
              <w:rPr>
                <w:color w:val="000000" w:themeColor="text1"/>
              </w:rPr>
              <w:t>vai 250-270 N/mm</w:t>
            </w:r>
            <w:r w:rsidR="00756696" w:rsidRPr="0086250C">
              <w:rPr>
                <w:color w:val="000000" w:themeColor="text1"/>
                <w:vertAlign w:val="superscript"/>
              </w:rPr>
              <w:t>2</w:t>
            </w:r>
            <w:r w:rsidR="00756696" w:rsidRPr="00756696">
              <w:rPr>
                <w:color w:val="000000" w:themeColor="text1"/>
              </w:rPr>
              <w:t xml:space="preserve"> </w:t>
            </w:r>
            <w:r w:rsidRPr="00A459F0">
              <w:rPr>
                <w:color w:val="000000" w:themeColor="text1"/>
              </w:rPr>
              <w:t>saskaņa ar EN 1652 vai evivalents./</w:t>
            </w:r>
          </w:p>
          <w:p w14:paraId="75AE98D3" w14:textId="733150BB" w:rsidR="00D36045" w:rsidRPr="00A459F0" w:rsidRDefault="00D36045" w:rsidP="00D36045">
            <w:pPr>
              <w:spacing w:line="276" w:lineRule="auto"/>
              <w:jc w:val="both"/>
              <w:rPr>
                <w:color w:val="000000" w:themeColor="text1"/>
              </w:rPr>
            </w:pPr>
            <w:r w:rsidRPr="00A459F0">
              <w:rPr>
                <w:color w:val="000000" w:themeColor="text1"/>
              </w:rPr>
              <w:t xml:space="preserve">A 60 mm busbar system with </w:t>
            </w:r>
            <w:r w:rsidRPr="00A93E77">
              <w:rPr>
                <w:b/>
                <w:bCs/>
                <w:color w:val="000000" w:themeColor="text1"/>
              </w:rPr>
              <w:t>Al or Cu busbars</w:t>
            </w:r>
            <w:r w:rsidRPr="00A459F0">
              <w:rPr>
                <w:color w:val="000000" w:themeColor="text1"/>
              </w:rPr>
              <w:t xml:space="preserve"> is mounted in the </w:t>
            </w:r>
            <w:r w:rsidR="00E65B7A" w:rsidRPr="00E65B7A">
              <w:rPr>
                <w:color w:val="000000" w:themeColor="text1"/>
              </w:rPr>
              <w:t>switchgear</w:t>
            </w:r>
            <w:r w:rsidRPr="00A459F0">
              <w:rPr>
                <w:color w:val="000000" w:themeColor="text1"/>
              </w:rPr>
              <w:t>s cable section.</w:t>
            </w:r>
          </w:p>
          <w:p w14:paraId="4629C0AD" w14:textId="733356FA"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Al busbar size </w:t>
            </w:r>
            <w:r w:rsidR="00613DBD" w:rsidRPr="00A459F0">
              <w:rPr>
                <w:color w:val="000000" w:themeColor="text1"/>
              </w:rPr>
              <w:t xml:space="preserve">≥ </w:t>
            </w:r>
            <w:r w:rsidRPr="00A93E77">
              <w:rPr>
                <w:b/>
                <w:bCs/>
                <w:color w:val="000000" w:themeColor="text1"/>
              </w:rPr>
              <w:t>30x10 (mm).</w:t>
            </w:r>
          </w:p>
          <w:p w14:paraId="4AD18796" w14:textId="77777777"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Al busbar made of AW6101 aluminium brand with tensile strength T6, according to EN 573-3 or equivalent.</w:t>
            </w:r>
          </w:p>
          <w:p w14:paraId="634B5E0E" w14:textId="59D0919E"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Cu busbar size </w:t>
            </w:r>
            <w:r w:rsidR="00613DBD" w:rsidRPr="00A93E77">
              <w:rPr>
                <w:b/>
                <w:bCs/>
                <w:color w:val="000000" w:themeColor="text1"/>
              </w:rPr>
              <w:t>≥</w:t>
            </w:r>
            <w:r w:rsidRPr="00A93E77">
              <w:rPr>
                <w:b/>
                <w:bCs/>
                <w:color w:val="000000" w:themeColor="text1"/>
              </w:rPr>
              <w:t xml:space="preserve"> 30x5 (mm).</w:t>
            </w:r>
            <w:r w:rsidRPr="00A459F0">
              <w:rPr>
                <w:color w:val="000000" w:themeColor="text1"/>
              </w:rPr>
              <w:t xml:space="preserve">  </w:t>
            </w:r>
          </w:p>
          <w:p w14:paraId="585DFF2F" w14:textId="5C25A365" w:rsidR="00D36045" w:rsidRPr="00A459F0" w:rsidRDefault="00D36045" w:rsidP="00D36045">
            <w:pPr>
              <w:spacing w:line="276" w:lineRule="auto"/>
              <w:rPr>
                <w:color w:val="000000" w:themeColor="text1"/>
              </w:rPr>
            </w:pPr>
            <w:r w:rsidRPr="00A459F0">
              <w:rPr>
                <w:color w:val="000000" w:themeColor="text1"/>
              </w:rPr>
              <w:t>Cu busbar made of CW004A brand with tensile strength (Cu-ETP) 200-250 N/mm</w:t>
            </w:r>
            <w:r w:rsidRPr="0086250C">
              <w:rPr>
                <w:color w:val="000000" w:themeColor="text1"/>
                <w:vertAlign w:val="superscript"/>
              </w:rPr>
              <w:t>2</w:t>
            </w:r>
            <w:r w:rsidRPr="00A459F0">
              <w:rPr>
                <w:color w:val="000000" w:themeColor="text1"/>
              </w:rPr>
              <w:t>,</w:t>
            </w:r>
            <w:r>
              <w:t xml:space="preserve"> </w:t>
            </w:r>
            <w:r w:rsidR="00B524E8">
              <w:rPr>
                <w:color w:val="000000" w:themeColor="text1"/>
              </w:rPr>
              <w:t>or</w:t>
            </w:r>
            <w:r w:rsidR="00756696" w:rsidRPr="00756696">
              <w:rPr>
                <w:color w:val="000000" w:themeColor="text1"/>
              </w:rPr>
              <w:t xml:space="preserve"> 250-270 N/mm</w:t>
            </w:r>
            <w:r w:rsidR="00756696" w:rsidRPr="0086250C">
              <w:rPr>
                <w:color w:val="000000" w:themeColor="text1"/>
                <w:vertAlign w:val="superscript"/>
              </w:rPr>
              <w:t>2</w:t>
            </w:r>
            <w:r w:rsidR="00756696">
              <w:rPr>
                <w:color w:val="000000" w:themeColor="text1"/>
              </w:rPr>
              <w:t xml:space="preserve"> </w:t>
            </w:r>
            <w:r w:rsidRPr="00A459F0">
              <w:rPr>
                <w:color w:val="000000" w:themeColor="text1"/>
              </w:rPr>
              <w:t xml:space="preserve"> according to EN 1652 or equivalent.</w:t>
            </w:r>
          </w:p>
        </w:tc>
        <w:tc>
          <w:tcPr>
            <w:tcW w:w="2127" w:type="dxa"/>
            <w:tcBorders>
              <w:top w:val="nil"/>
              <w:left w:val="single" w:sz="4" w:space="0" w:color="auto"/>
              <w:bottom w:val="single" w:sz="4" w:space="0" w:color="auto"/>
              <w:right w:val="single" w:sz="4" w:space="0" w:color="auto"/>
            </w:tcBorders>
            <w:vAlign w:val="center"/>
          </w:tcPr>
          <w:p w14:paraId="29139793" w14:textId="707E27D6" w:rsidR="00D36045" w:rsidRPr="00A459F0" w:rsidRDefault="00D36045"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FAAB2A6" w14:textId="77777777" w:rsidR="00D36045" w:rsidRPr="00A459F0" w:rsidRDefault="00D36045"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29478C1" w14:textId="77777777" w:rsidR="00D36045" w:rsidRPr="00A459F0" w:rsidRDefault="00D36045"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4E92DB4" w14:textId="77777777" w:rsidR="00D36045" w:rsidRPr="00A459F0" w:rsidRDefault="00D36045" w:rsidP="00EC2157">
            <w:pPr>
              <w:spacing w:line="276" w:lineRule="auto"/>
              <w:jc w:val="center"/>
              <w:rPr>
                <w:color w:val="000000" w:themeColor="text1"/>
                <w:lang w:eastAsia="lv-LV"/>
              </w:rPr>
            </w:pPr>
          </w:p>
        </w:tc>
      </w:tr>
      <w:tr w:rsidR="00A459F0" w:rsidRPr="00A459F0" w14:paraId="7E1ACDB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B5B52E6"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3E218EF" w14:textId="77777777" w:rsidR="00AF377C" w:rsidRPr="00A93E77" w:rsidRDefault="00AF377C" w:rsidP="00AF377C">
            <w:pPr>
              <w:spacing w:line="276" w:lineRule="auto"/>
              <w:jc w:val="both"/>
              <w:rPr>
                <w:color w:val="000000" w:themeColor="text1"/>
              </w:rPr>
            </w:pPr>
            <w:r w:rsidRPr="00A93E77">
              <w:rPr>
                <w:color w:val="000000" w:themeColor="text1"/>
              </w:rPr>
              <w:t>Kabeļu sekcijā pienākošais kabelis ar šķērsgriezumu 150-240 mm</w:t>
            </w:r>
            <w:r w:rsidRPr="00A93E77">
              <w:rPr>
                <w:color w:val="000000" w:themeColor="text1"/>
                <w:vertAlign w:val="superscript"/>
              </w:rPr>
              <w:t xml:space="preserve">2 </w:t>
            </w:r>
            <w:r w:rsidRPr="00A93E77">
              <w:rPr>
                <w:color w:val="000000" w:themeColor="text1"/>
              </w:rPr>
              <w:t xml:space="preserve"> tiek pievienots pie NH-2 drošinātājslēdža ar kabeļu kurpēm. Jābūt iespēja uzstādīt papildus horizontālos drošinātājslēdžus NH2 un NH00 kabeļu pievienošanai ar kabeļu kurpēm./ </w:t>
            </w:r>
          </w:p>
          <w:p w14:paraId="498809DC" w14:textId="65A43D08" w:rsidR="00EC2157" w:rsidRPr="00813C08" w:rsidRDefault="00AF377C" w:rsidP="00A821DB">
            <w:pPr>
              <w:spacing w:line="276" w:lineRule="auto"/>
              <w:rPr>
                <w:color w:val="000000" w:themeColor="text1"/>
              </w:rPr>
            </w:pPr>
            <w:r w:rsidRPr="00A93E77">
              <w:rPr>
                <w:color w:val="000000" w:themeColor="text1"/>
              </w:rPr>
              <w:t>In the cable section incoming cable with cross-section 150-240 mm</w:t>
            </w:r>
            <w:r w:rsidRPr="00A93E77">
              <w:rPr>
                <w:color w:val="000000" w:themeColor="text1"/>
                <w:vertAlign w:val="superscript"/>
              </w:rPr>
              <w:t xml:space="preserve">2 </w:t>
            </w:r>
            <w:r w:rsidRPr="00A93E77">
              <w:rPr>
                <w:color w:val="000000" w:themeColor="text1"/>
              </w:rPr>
              <w:t>is connected to NH2 fuse-switch withcable shoes. It shall be possible to install additional horizontal fuse-switches  NH-2 and NH00 for connecting cables with cable shoes.</w:t>
            </w:r>
          </w:p>
        </w:tc>
        <w:tc>
          <w:tcPr>
            <w:tcW w:w="2127" w:type="dxa"/>
            <w:tcBorders>
              <w:top w:val="nil"/>
              <w:left w:val="nil"/>
              <w:bottom w:val="single" w:sz="4" w:space="0" w:color="auto"/>
              <w:right w:val="single" w:sz="4" w:space="0" w:color="auto"/>
            </w:tcBorders>
            <w:vAlign w:val="center"/>
            <w:hideMark/>
          </w:tcPr>
          <w:p w14:paraId="02EF21A1" w14:textId="77777777" w:rsidR="00EC2157" w:rsidRPr="00813C08" w:rsidRDefault="00EC2157"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AE9D5C3"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7BA5D20"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39389CF" w14:textId="77777777" w:rsidR="00EC2157" w:rsidRPr="00A459F0" w:rsidRDefault="00EC2157" w:rsidP="00EC2157">
            <w:pPr>
              <w:spacing w:line="276" w:lineRule="auto"/>
              <w:jc w:val="center"/>
              <w:rPr>
                <w:color w:val="000000" w:themeColor="text1"/>
                <w:lang w:eastAsia="lv-LV"/>
              </w:rPr>
            </w:pPr>
          </w:p>
        </w:tc>
      </w:tr>
      <w:tr w:rsidR="00A459F0" w:rsidRPr="00A459F0" w14:paraId="53454C9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5521D79"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1BB77100" w14:textId="24352C87" w:rsidR="00B0320E" w:rsidRPr="00813C08" w:rsidRDefault="00B0320E" w:rsidP="00B0320E">
            <w:pPr>
              <w:pStyle w:val="CommentText"/>
              <w:spacing w:line="276" w:lineRule="auto"/>
              <w:rPr>
                <w:color w:val="000000" w:themeColor="text1"/>
                <w:sz w:val="24"/>
                <w:szCs w:val="24"/>
              </w:rPr>
            </w:pPr>
            <w:r w:rsidRPr="00813C08">
              <w:rPr>
                <w:color w:val="000000" w:themeColor="text1"/>
                <w:sz w:val="24"/>
                <w:szCs w:val="24"/>
              </w:rPr>
              <w:t xml:space="preserve">Jābūt iespējai pievienot tranzīta kabeli ar šķērsgriezumu </w:t>
            </w:r>
            <w:r w:rsidRPr="00813C08">
              <w:rPr>
                <w:color w:val="000000" w:themeColor="text1"/>
                <w:sz w:val="24"/>
                <w:szCs w:val="24"/>
                <w:lang w:eastAsia="lv-LV"/>
              </w:rPr>
              <w:t xml:space="preserve">≤ </w:t>
            </w:r>
            <w:r w:rsidRPr="00813C08">
              <w:rPr>
                <w:color w:val="000000" w:themeColor="text1"/>
                <w:sz w:val="24"/>
                <w:szCs w:val="24"/>
              </w:rPr>
              <w:t>70 mm</w:t>
            </w:r>
            <w:r w:rsidRPr="00813C08">
              <w:rPr>
                <w:color w:val="000000" w:themeColor="text1"/>
                <w:sz w:val="24"/>
                <w:szCs w:val="24"/>
                <w:vertAlign w:val="superscript"/>
              </w:rPr>
              <w:t>2</w:t>
            </w:r>
            <w:r w:rsidRPr="00813C08">
              <w:rPr>
                <w:color w:val="000000" w:themeColor="text1"/>
                <w:sz w:val="24"/>
                <w:szCs w:val="24"/>
              </w:rPr>
              <w:t>. Uzstādot sadalnē papildkomplektācijā esošo horizontālo drošinātājslēdzi.</w:t>
            </w:r>
            <w:r w:rsidR="00AF377C" w:rsidRPr="00813C08">
              <w:rPr>
                <w:color w:val="000000" w:themeColor="text1"/>
                <w:sz w:val="24"/>
                <w:szCs w:val="24"/>
              </w:rPr>
              <w:t xml:space="preserve"> </w:t>
            </w:r>
            <w:r w:rsidR="00AF377C" w:rsidRPr="00A93E77">
              <w:rPr>
                <w:color w:val="000000" w:themeColor="text1"/>
                <w:sz w:val="24"/>
                <w:szCs w:val="24"/>
              </w:rPr>
              <w:t>Pie drošinātājslēdža kabelis pievienots ar kabeļu kurpēm.</w:t>
            </w:r>
            <w:r w:rsidRPr="00813C08">
              <w:rPr>
                <w:color w:val="000000" w:themeColor="text1"/>
                <w:sz w:val="24"/>
                <w:szCs w:val="24"/>
              </w:rPr>
              <w:t>/</w:t>
            </w:r>
          </w:p>
          <w:p w14:paraId="1A4195E2" w14:textId="081EDC0C" w:rsidR="00EC2157" w:rsidRPr="00813C08" w:rsidRDefault="00B0320E" w:rsidP="00B0320E">
            <w:pPr>
              <w:pStyle w:val="CommentText"/>
              <w:spacing w:line="276" w:lineRule="auto"/>
              <w:rPr>
                <w:color w:val="000000" w:themeColor="text1"/>
                <w:sz w:val="24"/>
                <w:szCs w:val="24"/>
              </w:rPr>
            </w:pPr>
            <w:r w:rsidRPr="00813C08">
              <w:rPr>
                <w:color w:val="000000" w:themeColor="text1"/>
                <w:sz w:val="24"/>
                <w:szCs w:val="24"/>
              </w:rPr>
              <w:t xml:space="preserve"> It shall be possible to connect a transit cable with a cross section </w:t>
            </w:r>
            <w:r w:rsidRPr="00813C08">
              <w:rPr>
                <w:color w:val="000000" w:themeColor="text1"/>
                <w:sz w:val="24"/>
                <w:szCs w:val="24"/>
                <w:lang w:eastAsia="lv-LV"/>
              </w:rPr>
              <w:t xml:space="preserve">≤ </w:t>
            </w:r>
            <w:r w:rsidRPr="00813C08">
              <w:rPr>
                <w:color w:val="000000" w:themeColor="text1"/>
                <w:sz w:val="24"/>
                <w:szCs w:val="24"/>
              </w:rPr>
              <w:t>70 mm</w:t>
            </w:r>
            <w:r w:rsidRPr="00813C08">
              <w:rPr>
                <w:color w:val="000000" w:themeColor="text1"/>
                <w:sz w:val="24"/>
                <w:szCs w:val="24"/>
                <w:vertAlign w:val="superscript"/>
              </w:rPr>
              <w:t>2</w:t>
            </w:r>
            <w:r w:rsidRPr="00813C08">
              <w:rPr>
                <w:color w:val="000000" w:themeColor="text1"/>
                <w:sz w:val="24"/>
                <w:szCs w:val="24"/>
              </w:rPr>
              <w:t xml:space="preserve"> using additional horizontal fuse-switch.</w:t>
            </w:r>
            <w:r w:rsidR="00AF377C" w:rsidRPr="00813C08">
              <w:rPr>
                <w:color w:val="000000" w:themeColor="text1"/>
                <w:sz w:val="24"/>
                <w:szCs w:val="24"/>
              </w:rPr>
              <w:t xml:space="preserve"> </w:t>
            </w:r>
            <w:r w:rsidR="00AF377C" w:rsidRPr="00A93E77">
              <w:rPr>
                <w:color w:val="000000" w:themeColor="text1"/>
                <w:sz w:val="24"/>
                <w:szCs w:val="24"/>
              </w:rPr>
              <w:t>The cable is connected to the fuse-swich breaker with cable shoes.</w:t>
            </w:r>
          </w:p>
        </w:tc>
        <w:tc>
          <w:tcPr>
            <w:tcW w:w="2127" w:type="dxa"/>
            <w:tcBorders>
              <w:top w:val="single" w:sz="4" w:space="0" w:color="auto"/>
              <w:left w:val="nil"/>
              <w:bottom w:val="single" w:sz="4" w:space="0" w:color="auto"/>
              <w:right w:val="single" w:sz="4" w:space="0" w:color="auto"/>
            </w:tcBorders>
            <w:vAlign w:val="center"/>
            <w:hideMark/>
          </w:tcPr>
          <w:p w14:paraId="611FBA4B" w14:textId="67FDC73A" w:rsidR="00EC2157" w:rsidRPr="00813C08" w:rsidRDefault="00B0320E"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93ABC1F"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4FA1D0"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2FF9D5F" w14:textId="77777777" w:rsidR="00EC2157" w:rsidRPr="00A459F0" w:rsidRDefault="00EC2157" w:rsidP="00EC2157">
            <w:pPr>
              <w:spacing w:line="276" w:lineRule="auto"/>
              <w:jc w:val="center"/>
              <w:rPr>
                <w:color w:val="000000" w:themeColor="text1"/>
                <w:lang w:eastAsia="lv-LV"/>
              </w:rPr>
            </w:pPr>
          </w:p>
        </w:tc>
      </w:tr>
      <w:tr w:rsidR="00A459F0" w:rsidRPr="00A459F0" w14:paraId="2E59438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498C355"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349A19CE" w14:textId="68C65404" w:rsidR="00517FB8" w:rsidRPr="00813C08" w:rsidRDefault="00B1556D" w:rsidP="00A821DB">
            <w:pPr>
              <w:spacing w:line="276" w:lineRule="auto"/>
              <w:rPr>
                <w:color w:val="000000" w:themeColor="text1"/>
              </w:rPr>
            </w:pPr>
            <w:r w:rsidRPr="00813C08">
              <w:rPr>
                <w:color w:val="000000" w:themeColor="text1"/>
              </w:rPr>
              <w:t>Iemontēts vadojums (katrā fāzē 1 vads Cu ≥ 35 mm</w:t>
            </w:r>
            <w:r w:rsidRPr="00813C08">
              <w:rPr>
                <w:color w:val="000000" w:themeColor="text1"/>
                <w:vertAlign w:val="superscript"/>
              </w:rPr>
              <w:t>2</w:t>
            </w:r>
            <w:r w:rsidRPr="00813C08">
              <w:rPr>
                <w:color w:val="000000" w:themeColor="text1"/>
              </w:rPr>
              <w:t xml:space="preserve"> vai 2 vadi </w:t>
            </w:r>
          </w:p>
          <w:p w14:paraId="64BFF98B" w14:textId="1166ECE0" w:rsidR="00B1556D" w:rsidRPr="00813C08" w:rsidRDefault="00B1556D" w:rsidP="00A821DB">
            <w:pPr>
              <w:spacing w:line="276" w:lineRule="auto"/>
              <w:rPr>
                <w:color w:val="000000" w:themeColor="text1"/>
              </w:rPr>
            </w:pPr>
            <w:r w:rsidRPr="00813C08">
              <w:rPr>
                <w:color w:val="000000" w:themeColor="text1"/>
              </w:rPr>
              <w:t>Cu ≥ 25 mm</w:t>
            </w:r>
            <w:r w:rsidRPr="00813C08">
              <w:rPr>
                <w:color w:val="000000" w:themeColor="text1"/>
                <w:vertAlign w:val="superscript"/>
              </w:rPr>
              <w:t>2</w:t>
            </w:r>
            <w:r w:rsidRPr="00813C08">
              <w:rPr>
                <w:color w:val="000000" w:themeColor="text1"/>
              </w:rPr>
              <w:t>) savienošanai ar uzskaites moduli./</w:t>
            </w:r>
          </w:p>
          <w:p w14:paraId="2999296F" w14:textId="187783FC" w:rsidR="00517FB8" w:rsidRPr="00813C08" w:rsidRDefault="00B1556D" w:rsidP="00A821DB">
            <w:pPr>
              <w:spacing w:line="276" w:lineRule="auto"/>
              <w:rPr>
                <w:color w:val="000000" w:themeColor="text1"/>
              </w:rPr>
            </w:pPr>
            <w:r w:rsidRPr="00813C08">
              <w:rPr>
                <w:color w:val="000000" w:themeColor="text1"/>
              </w:rPr>
              <w:t xml:space="preserve"> Integrated wiring (in each phase 1 wire Cu ≥ 35 mm</w:t>
            </w:r>
            <w:r w:rsidRPr="00813C08">
              <w:rPr>
                <w:color w:val="000000" w:themeColor="text1"/>
                <w:vertAlign w:val="superscript"/>
              </w:rPr>
              <w:t>2</w:t>
            </w:r>
            <w:r w:rsidRPr="00813C08">
              <w:rPr>
                <w:color w:val="000000" w:themeColor="text1"/>
              </w:rPr>
              <w:t xml:space="preserve"> or 2 wires</w:t>
            </w:r>
          </w:p>
          <w:p w14:paraId="138A525F" w14:textId="1B91FDD0" w:rsidR="00EC2157" w:rsidRPr="00813C08" w:rsidRDefault="00B1556D" w:rsidP="00A821DB">
            <w:pPr>
              <w:spacing w:line="276" w:lineRule="auto"/>
              <w:rPr>
                <w:color w:val="000000" w:themeColor="text1"/>
              </w:rPr>
            </w:pPr>
            <w:r w:rsidRPr="00813C08">
              <w:rPr>
                <w:color w:val="000000" w:themeColor="text1"/>
              </w:rPr>
              <w:t>Cu ≥ 25 mm</w:t>
            </w:r>
            <w:r w:rsidRPr="00813C08">
              <w:rPr>
                <w:color w:val="000000" w:themeColor="text1"/>
                <w:vertAlign w:val="superscript"/>
              </w:rPr>
              <w:t>2</w:t>
            </w:r>
            <w:r w:rsidRPr="00813C08">
              <w:rPr>
                <w:color w:val="000000" w:themeColor="text1"/>
              </w:rPr>
              <w:t>) for connection with the metering module.</w:t>
            </w:r>
          </w:p>
        </w:tc>
        <w:tc>
          <w:tcPr>
            <w:tcW w:w="2127" w:type="dxa"/>
            <w:tcBorders>
              <w:top w:val="single" w:sz="4" w:space="0" w:color="auto"/>
              <w:left w:val="nil"/>
              <w:bottom w:val="single" w:sz="4" w:space="0" w:color="auto"/>
              <w:right w:val="single" w:sz="4" w:space="0" w:color="auto"/>
            </w:tcBorders>
            <w:vAlign w:val="center"/>
            <w:hideMark/>
          </w:tcPr>
          <w:p w14:paraId="3C86CCB8" w14:textId="77777777" w:rsidR="00EC2157" w:rsidRPr="00813C08" w:rsidRDefault="00EC2157"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A68904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872C62F"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629D83C" w14:textId="77777777" w:rsidR="00EC2157" w:rsidRPr="00A459F0" w:rsidRDefault="00EC2157" w:rsidP="00EC2157">
            <w:pPr>
              <w:spacing w:line="276" w:lineRule="auto"/>
              <w:jc w:val="center"/>
              <w:rPr>
                <w:color w:val="000000" w:themeColor="text1"/>
                <w:lang w:eastAsia="lv-LV"/>
              </w:rPr>
            </w:pPr>
          </w:p>
        </w:tc>
      </w:tr>
      <w:tr w:rsidR="00A459F0" w:rsidRPr="00A459F0" w14:paraId="2A0435A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17F46D7"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521A2BA" w14:textId="77777777" w:rsidR="009336F0" w:rsidRPr="00813C08" w:rsidRDefault="00B0320E" w:rsidP="00EC2157">
            <w:pPr>
              <w:pStyle w:val="CommentText"/>
              <w:spacing w:line="276" w:lineRule="auto"/>
              <w:rPr>
                <w:color w:val="000000" w:themeColor="text1"/>
                <w:sz w:val="24"/>
                <w:szCs w:val="24"/>
              </w:rPr>
            </w:pPr>
            <w:r w:rsidRPr="00813C08">
              <w:rPr>
                <w:color w:val="000000" w:themeColor="text1"/>
                <w:sz w:val="24"/>
                <w:szCs w:val="24"/>
              </w:rPr>
              <w:t xml:space="preserve">Kopņu posmi, kuros nav uzstādīti drošinātājslēdži nosegti ar izolējošu uzliku./ </w:t>
            </w:r>
          </w:p>
          <w:p w14:paraId="7ACD6890" w14:textId="3A7E94DD" w:rsidR="00EC2157" w:rsidRPr="00813C08" w:rsidRDefault="00B0320E" w:rsidP="00EC2157">
            <w:pPr>
              <w:pStyle w:val="CommentText"/>
              <w:spacing w:line="276" w:lineRule="auto"/>
              <w:rPr>
                <w:color w:val="000000" w:themeColor="text1"/>
                <w:sz w:val="24"/>
                <w:szCs w:val="24"/>
              </w:rPr>
            </w:pPr>
            <w:r w:rsidRPr="00813C08">
              <w:rPr>
                <w:color w:val="000000" w:themeColor="text1"/>
                <w:sz w:val="24"/>
                <w:szCs w:val="24"/>
              </w:rPr>
              <w:t>Busbar sections where no fuse-switches with an insulating insert are installed.</w:t>
            </w:r>
          </w:p>
        </w:tc>
        <w:tc>
          <w:tcPr>
            <w:tcW w:w="2127" w:type="dxa"/>
            <w:tcBorders>
              <w:top w:val="single" w:sz="4" w:space="0" w:color="auto"/>
              <w:left w:val="nil"/>
              <w:bottom w:val="single" w:sz="4" w:space="0" w:color="auto"/>
              <w:right w:val="single" w:sz="4" w:space="0" w:color="auto"/>
            </w:tcBorders>
            <w:vAlign w:val="center"/>
            <w:hideMark/>
          </w:tcPr>
          <w:p w14:paraId="353160F0" w14:textId="77777777" w:rsidR="00EC2157" w:rsidRPr="00813C08" w:rsidRDefault="00EC2157" w:rsidP="00EC2157">
            <w:pPr>
              <w:spacing w:line="276" w:lineRule="auto"/>
              <w:jc w:val="center"/>
              <w:rPr>
                <w:color w:val="000000" w:themeColor="text1"/>
                <w:lang w:eastAsia="lv-LV"/>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609E25"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F9FCBCF"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05A79ED" w14:textId="77777777" w:rsidR="00EC2157" w:rsidRPr="00A459F0" w:rsidRDefault="00EC2157" w:rsidP="00EC2157">
            <w:pPr>
              <w:spacing w:line="276" w:lineRule="auto"/>
              <w:jc w:val="center"/>
              <w:rPr>
                <w:color w:val="000000" w:themeColor="text1"/>
                <w:lang w:eastAsia="lv-LV"/>
              </w:rPr>
            </w:pPr>
          </w:p>
        </w:tc>
      </w:tr>
      <w:tr w:rsidR="00A459F0" w:rsidRPr="00A459F0" w14:paraId="2C3CB61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E8AA56C" w14:textId="77777777" w:rsidR="00EC2157" w:rsidRPr="008E5B6D"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5432C032" w14:textId="77777777" w:rsidR="009336F0" w:rsidRPr="008E5B6D" w:rsidRDefault="009336F0" w:rsidP="009336F0">
            <w:pPr>
              <w:spacing w:line="276" w:lineRule="auto"/>
              <w:rPr>
                <w:color w:val="000000" w:themeColor="text1"/>
              </w:rPr>
            </w:pPr>
            <w:r w:rsidRPr="008E5B6D">
              <w:rPr>
                <w:color w:val="000000" w:themeColor="text1"/>
              </w:rPr>
              <w:t>Kabeļu modulis tiek komplektēts ar NH00 un NH2 horizontāliem drošinātājslēdžiem, Al sm (daudzdzīslu sektora) tipa kabeļu pievienošanai ar kabeļu kurpēm.</w:t>
            </w:r>
          </w:p>
          <w:p w14:paraId="3A041B27" w14:textId="77777777" w:rsidR="009336F0" w:rsidRPr="008E5B6D" w:rsidRDefault="009336F0" w:rsidP="009336F0">
            <w:pPr>
              <w:spacing w:line="276" w:lineRule="auto"/>
              <w:rPr>
                <w:color w:val="000000" w:themeColor="text1"/>
              </w:rPr>
            </w:pPr>
            <w:r w:rsidRPr="008E5B6D">
              <w:rPr>
                <w:color w:val="000000" w:themeColor="text1"/>
              </w:rPr>
              <w:t xml:space="preserve">Drošinātājslēdža savienojums ar kopnēm – āķveida pievienojums./ </w:t>
            </w:r>
          </w:p>
          <w:p w14:paraId="4A926A9A" w14:textId="77777777" w:rsidR="009336F0" w:rsidRPr="008E5B6D" w:rsidRDefault="009336F0" w:rsidP="009336F0">
            <w:pPr>
              <w:spacing w:line="276" w:lineRule="auto"/>
              <w:rPr>
                <w:color w:val="000000" w:themeColor="text1"/>
              </w:rPr>
            </w:pPr>
            <w:r w:rsidRPr="008E5B6D">
              <w:rPr>
                <w:color w:val="000000" w:themeColor="text1"/>
              </w:rPr>
              <w:t xml:space="preserve">Horizontālo drošinātājslēdžu tehniskās prasības noteiktas  tehniskajā specifikācijā </w:t>
            </w:r>
            <w:r w:rsidRPr="008E5B6D">
              <w:rPr>
                <w:b/>
                <w:bCs/>
                <w:color w:val="000000" w:themeColor="text1"/>
              </w:rPr>
              <w:t>TS 3006.xxx v1./</w:t>
            </w:r>
            <w:r w:rsidRPr="008E5B6D">
              <w:rPr>
                <w:color w:val="000000" w:themeColor="text1"/>
              </w:rPr>
              <w:t xml:space="preserve"> </w:t>
            </w:r>
          </w:p>
          <w:p w14:paraId="6E108210" w14:textId="77777777" w:rsidR="009336F0" w:rsidRPr="008E5B6D" w:rsidRDefault="009336F0" w:rsidP="009336F0">
            <w:pPr>
              <w:spacing w:line="276" w:lineRule="auto"/>
              <w:rPr>
                <w:color w:val="000000" w:themeColor="text1"/>
              </w:rPr>
            </w:pPr>
            <w:r w:rsidRPr="008E5B6D">
              <w:rPr>
                <w:color w:val="000000" w:themeColor="text1"/>
              </w:rPr>
              <w:t>The cable module is assembled with NH00 and NH2 horizontal fuse -switches for connecting Al sm (multi-conductor sector) type cables with cable shoes.</w:t>
            </w:r>
          </w:p>
          <w:p w14:paraId="0A5AA424" w14:textId="77777777" w:rsidR="009336F0" w:rsidRPr="008E5B6D" w:rsidRDefault="009336F0" w:rsidP="009336F0">
            <w:pPr>
              <w:spacing w:line="276" w:lineRule="auto"/>
              <w:rPr>
                <w:bCs/>
                <w:color w:val="000000" w:themeColor="text1"/>
                <w:lang w:eastAsia="lv-LV"/>
              </w:rPr>
            </w:pPr>
            <w:r w:rsidRPr="008E5B6D">
              <w:rPr>
                <w:color w:val="000000" w:themeColor="text1"/>
              </w:rPr>
              <w:t>Connection of the fuse-switch with busbars - hook type connection</w:t>
            </w:r>
          </w:p>
          <w:p w14:paraId="22DACC8C" w14:textId="3F1B43F8" w:rsidR="00EC2157" w:rsidRPr="008E5B6D" w:rsidRDefault="009336F0" w:rsidP="00EC2157">
            <w:pPr>
              <w:pStyle w:val="CommentText"/>
              <w:spacing w:line="276" w:lineRule="auto"/>
              <w:rPr>
                <w:strike/>
                <w:color w:val="000000" w:themeColor="text1"/>
                <w:sz w:val="24"/>
                <w:szCs w:val="24"/>
              </w:rPr>
            </w:pPr>
            <w:r w:rsidRPr="008E5B6D">
              <w:rPr>
                <w:bCs/>
                <w:color w:val="000000" w:themeColor="text1"/>
                <w:sz w:val="24"/>
                <w:szCs w:val="24"/>
                <w:lang w:eastAsia="lv-LV"/>
              </w:rPr>
              <w:t xml:space="preserve">The requirenents of </w:t>
            </w:r>
            <w:r w:rsidRPr="008E5B6D">
              <w:rPr>
                <w:color w:val="000000" w:themeColor="text1"/>
                <w:sz w:val="24"/>
                <w:szCs w:val="24"/>
              </w:rPr>
              <w:t xml:space="preserve">horizontaal fuse-switches set out in specification                 </w:t>
            </w:r>
            <w:r w:rsidRPr="008E5B6D">
              <w:rPr>
                <w:b/>
                <w:bCs/>
                <w:color w:val="000000" w:themeColor="text1"/>
                <w:sz w:val="24"/>
                <w:szCs w:val="24"/>
              </w:rPr>
              <w:t>TS 3006.xxx v1.</w:t>
            </w:r>
          </w:p>
        </w:tc>
        <w:tc>
          <w:tcPr>
            <w:tcW w:w="2127" w:type="dxa"/>
            <w:tcBorders>
              <w:top w:val="single" w:sz="4" w:space="0" w:color="auto"/>
              <w:left w:val="nil"/>
              <w:bottom w:val="single" w:sz="4" w:space="0" w:color="auto"/>
              <w:right w:val="single" w:sz="4" w:space="0" w:color="auto"/>
            </w:tcBorders>
            <w:vAlign w:val="center"/>
            <w:hideMark/>
          </w:tcPr>
          <w:p w14:paraId="3EE5CAF0" w14:textId="77777777" w:rsidR="00EC2157" w:rsidRPr="00813C08" w:rsidRDefault="00EC2157" w:rsidP="00EC2157">
            <w:pPr>
              <w:spacing w:line="276" w:lineRule="auto"/>
              <w:jc w:val="center"/>
              <w:rPr>
                <w:rFonts w:eastAsia="Calibri"/>
                <w:color w:val="000000" w:themeColor="text1"/>
                <w:lang w:val="en-US"/>
              </w:rPr>
            </w:pPr>
            <w:r w:rsidRPr="00813C08">
              <w:rPr>
                <w:rFonts w:eastAsia="Calibri"/>
                <w:color w:val="000000" w:themeColor="text1"/>
                <w:lang w:val="en-US"/>
              </w:rPr>
              <w:t xml:space="preserve">Atbilst/ </w:t>
            </w:r>
            <w:r w:rsidRPr="00813C08">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0A72162"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6B873A1"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D38EF30" w14:textId="77777777" w:rsidR="00EC2157" w:rsidRPr="00A459F0" w:rsidRDefault="00EC2157" w:rsidP="00EC2157">
            <w:pPr>
              <w:spacing w:line="276" w:lineRule="auto"/>
              <w:jc w:val="center"/>
              <w:rPr>
                <w:color w:val="000000" w:themeColor="text1"/>
                <w:lang w:eastAsia="lv-LV"/>
              </w:rPr>
            </w:pPr>
          </w:p>
        </w:tc>
      </w:tr>
      <w:tr w:rsidR="00A459F0" w:rsidRPr="00A459F0" w14:paraId="53F75DA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02360C9"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5844C839" w14:textId="77777777" w:rsidR="00EC2157" w:rsidRPr="00A459F0" w:rsidRDefault="00EC2157" w:rsidP="00D72D6C">
            <w:pPr>
              <w:spacing w:line="276" w:lineRule="auto"/>
              <w:rPr>
                <w:color w:val="000000" w:themeColor="text1"/>
              </w:rPr>
            </w:pPr>
            <w:r w:rsidRPr="00A459F0">
              <w:rPr>
                <w:color w:val="000000" w:themeColor="text1"/>
              </w:rPr>
              <w:t xml:space="preserve">Kabeļu moduļa pamata komplektācijā ir uzstādīts viens NH2 drošinātājslēdzis ar kabeļa tiešo pievienojumu kopnēm./ </w:t>
            </w:r>
          </w:p>
          <w:p w14:paraId="61C21E4D" w14:textId="77777777" w:rsidR="00EC2157" w:rsidRPr="00A459F0" w:rsidRDefault="00EC2157" w:rsidP="00D72D6C">
            <w:pPr>
              <w:spacing w:line="276" w:lineRule="auto"/>
              <w:rPr>
                <w:color w:val="000000" w:themeColor="text1"/>
              </w:rPr>
            </w:pPr>
            <w:r w:rsidRPr="00A459F0">
              <w:rPr>
                <w:color w:val="000000" w:themeColor="text1"/>
              </w:rPr>
              <w:t xml:space="preserve"> The basic assembly cable module comes with one NH2 fuse-switch with direct connection to busbars.</w:t>
            </w:r>
          </w:p>
          <w:p w14:paraId="6F1169E1" w14:textId="77777777" w:rsidR="00EC2157" w:rsidRPr="00A459F0" w:rsidRDefault="00EC2157" w:rsidP="00EC2157">
            <w:pPr>
              <w:spacing w:line="276" w:lineRule="auto"/>
              <w:jc w:val="both"/>
              <w:rPr>
                <w:color w:val="000000" w:themeColor="text1"/>
              </w:rPr>
            </w:pPr>
            <w:r w:rsidRPr="00A459F0">
              <w:rPr>
                <w:noProof/>
                <w:color w:val="000000" w:themeColor="text1"/>
              </w:rPr>
              <w:drawing>
                <wp:anchor distT="0" distB="0" distL="114300" distR="114300" simplePos="0" relativeHeight="251658242" behindDoc="0" locked="0" layoutInCell="1" allowOverlap="1" wp14:anchorId="66260281" wp14:editId="5B3AF404">
                  <wp:simplePos x="0" y="0"/>
                  <wp:positionH relativeFrom="column">
                    <wp:posOffset>821055</wp:posOffset>
                  </wp:positionH>
                  <wp:positionV relativeFrom="paragraph">
                    <wp:posOffset>24130</wp:posOffset>
                  </wp:positionV>
                  <wp:extent cx="2861945" cy="1609090"/>
                  <wp:effectExtent l="0" t="0" r="0" b="0"/>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2861945" cy="1609090"/>
                          </a:xfrm>
                          <a:prstGeom prst="rect">
                            <a:avLst/>
                          </a:prstGeom>
                        </pic:spPr>
                      </pic:pic>
                    </a:graphicData>
                  </a:graphic>
                  <wp14:sizeRelH relativeFrom="margin">
                    <wp14:pctWidth>0</wp14:pctWidth>
                  </wp14:sizeRelH>
                  <wp14:sizeRelV relativeFrom="margin">
                    <wp14:pctHeight>0</wp14:pctHeight>
                  </wp14:sizeRelV>
                </wp:anchor>
              </w:drawing>
            </w:r>
          </w:p>
          <w:p w14:paraId="0A17CAE3" w14:textId="77777777" w:rsidR="00EC2157" w:rsidRPr="00A459F0" w:rsidRDefault="00EC2157" w:rsidP="00EC2157">
            <w:pPr>
              <w:spacing w:line="276" w:lineRule="auto"/>
              <w:jc w:val="both"/>
              <w:rPr>
                <w:color w:val="000000" w:themeColor="text1"/>
              </w:rPr>
            </w:pPr>
          </w:p>
          <w:p w14:paraId="4DCF1A8A" w14:textId="77777777" w:rsidR="00EC2157" w:rsidRPr="00A459F0" w:rsidRDefault="00EC2157" w:rsidP="00EC2157">
            <w:pPr>
              <w:spacing w:line="276" w:lineRule="auto"/>
              <w:jc w:val="both"/>
              <w:rPr>
                <w:color w:val="000000" w:themeColor="text1"/>
              </w:rPr>
            </w:pPr>
          </w:p>
          <w:p w14:paraId="1D3A0331" w14:textId="77777777" w:rsidR="00EC2157" w:rsidRPr="00A459F0" w:rsidRDefault="00EC2157" w:rsidP="00EC2157">
            <w:pPr>
              <w:spacing w:line="276" w:lineRule="auto"/>
              <w:jc w:val="both"/>
              <w:rPr>
                <w:color w:val="000000" w:themeColor="text1"/>
              </w:rPr>
            </w:pPr>
          </w:p>
          <w:p w14:paraId="55992739" w14:textId="77777777" w:rsidR="00EC2157" w:rsidRPr="00A459F0" w:rsidRDefault="00EC2157" w:rsidP="00EC2157">
            <w:pPr>
              <w:spacing w:line="276" w:lineRule="auto"/>
              <w:jc w:val="both"/>
              <w:rPr>
                <w:color w:val="000000" w:themeColor="text1"/>
              </w:rPr>
            </w:pPr>
          </w:p>
          <w:p w14:paraId="6F8286ED" w14:textId="77777777" w:rsidR="00EC2157" w:rsidRPr="00A459F0" w:rsidRDefault="00EC2157" w:rsidP="00EC2157">
            <w:pPr>
              <w:spacing w:line="276" w:lineRule="auto"/>
              <w:jc w:val="both"/>
              <w:rPr>
                <w:color w:val="000000" w:themeColor="text1"/>
              </w:rPr>
            </w:pPr>
          </w:p>
          <w:p w14:paraId="7D7F2E66" w14:textId="77777777" w:rsidR="00EC2157" w:rsidRPr="00A459F0" w:rsidRDefault="00EC2157" w:rsidP="00EC2157">
            <w:pPr>
              <w:spacing w:line="276" w:lineRule="auto"/>
              <w:jc w:val="both"/>
              <w:rPr>
                <w:color w:val="000000" w:themeColor="text1"/>
              </w:rPr>
            </w:pPr>
          </w:p>
          <w:p w14:paraId="13240C73" w14:textId="77777777" w:rsidR="00EC2157" w:rsidRPr="00A459F0" w:rsidRDefault="00EC2157" w:rsidP="00EC2157">
            <w:pPr>
              <w:spacing w:line="276" w:lineRule="auto"/>
              <w:jc w:val="both"/>
              <w:rPr>
                <w:color w:val="000000" w:themeColor="text1"/>
              </w:rPr>
            </w:pPr>
          </w:p>
          <w:p w14:paraId="68FE41F6" w14:textId="77777777" w:rsidR="00EC2157" w:rsidRPr="00A459F0" w:rsidDel="003B4309" w:rsidRDefault="00EC2157" w:rsidP="00EC2157">
            <w:pPr>
              <w:spacing w:line="276" w:lineRule="auto"/>
              <w:rPr>
                <w:color w:val="000000" w:themeColor="text1"/>
              </w:rPr>
            </w:pPr>
          </w:p>
        </w:tc>
        <w:tc>
          <w:tcPr>
            <w:tcW w:w="2127" w:type="dxa"/>
            <w:tcBorders>
              <w:top w:val="single" w:sz="4" w:space="0" w:color="auto"/>
              <w:left w:val="nil"/>
              <w:bottom w:val="single" w:sz="4" w:space="0" w:color="auto"/>
              <w:right w:val="single" w:sz="4" w:space="0" w:color="auto"/>
            </w:tcBorders>
            <w:vAlign w:val="center"/>
          </w:tcPr>
          <w:p w14:paraId="7D355E51"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3705579"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78BA2CE"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2F173E2" w14:textId="77777777" w:rsidR="00EC2157" w:rsidRPr="00A459F0" w:rsidRDefault="00EC2157" w:rsidP="00EC2157">
            <w:pPr>
              <w:spacing w:line="276" w:lineRule="auto"/>
              <w:jc w:val="center"/>
              <w:rPr>
                <w:color w:val="000000" w:themeColor="text1"/>
                <w:lang w:eastAsia="lv-LV"/>
              </w:rPr>
            </w:pPr>
          </w:p>
        </w:tc>
      </w:tr>
      <w:tr w:rsidR="009336F0" w:rsidRPr="00A459F0" w14:paraId="1E2C9C8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8F0E17B" w14:textId="77777777" w:rsidR="009336F0" w:rsidRPr="00A459F0" w:rsidRDefault="009336F0" w:rsidP="009336F0">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43C092FF" w14:textId="77777777" w:rsidR="009336F0" w:rsidRPr="00A93E77" w:rsidRDefault="009336F0" w:rsidP="009336F0">
            <w:pPr>
              <w:pStyle w:val="ListParagraph"/>
              <w:spacing w:after="0" w:line="240" w:lineRule="auto"/>
              <w:ind w:left="0"/>
              <w:rPr>
                <w:rFonts w:eastAsia="Times New Roman" w:cs="Times New Roman"/>
                <w:noProof w:val="0"/>
                <w:color w:val="000000" w:themeColor="text1"/>
                <w:szCs w:val="24"/>
              </w:rPr>
            </w:pPr>
            <w:r w:rsidRPr="00A93E77">
              <w:rPr>
                <w:rFonts w:cs="Times New Roman"/>
                <w:color w:val="000000" w:themeColor="text1"/>
                <w:szCs w:val="24"/>
              </w:rPr>
              <w:t>Elektriskie savienojumi un vadojums jāizveido atbilstoši TN-C sistēmai./</w:t>
            </w:r>
          </w:p>
          <w:p w14:paraId="2C070B5E" w14:textId="4DD412D5" w:rsidR="009336F0" w:rsidRPr="00813C08" w:rsidRDefault="009336F0" w:rsidP="009336F0">
            <w:pPr>
              <w:spacing w:line="276" w:lineRule="auto"/>
              <w:rPr>
                <w:color w:val="000000" w:themeColor="text1"/>
              </w:rPr>
            </w:pPr>
            <w:r w:rsidRPr="00A93E77">
              <w:rPr>
                <w:color w:val="000000" w:themeColor="text1"/>
              </w:rPr>
              <w:t xml:space="preserve"> Electrical connections and wiring shall be placed according to TN-C system.</w:t>
            </w:r>
          </w:p>
        </w:tc>
        <w:tc>
          <w:tcPr>
            <w:tcW w:w="2127" w:type="dxa"/>
            <w:tcBorders>
              <w:top w:val="single" w:sz="4" w:space="0" w:color="auto"/>
              <w:left w:val="nil"/>
              <w:bottom w:val="single" w:sz="4" w:space="0" w:color="auto"/>
              <w:right w:val="single" w:sz="4" w:space="0" w:color="auto"/>
            </w:tcBorders>
            <w:vAlign w:val="center"/>
          </w:tcPr>
          <w:p w14:paraId="254BED44" w14:textId="5BE3592F" w:rsidR="009336F0" w:rsidRPr="00813C08" w:rsidRDefault="009336F0" w:rsidP="009336F0">
            <w:pPr>
              <w:spacing w:line="276" w:lineRule="auto"/>
              <w:jc w:val="center"/>
              <w:rPr>
                <w:rFonts w:eastAsia="Calibri"/>
                <w:color w:val="000000" w:themeColor="text1"/>
                <w:lang w:val="en-US"/>
              </w:rPr>
            </w:pPr>
            <w:r w:rsidRPr="00A93E77">
              <w:rPr>
                <w:rFonts w:eastAsia="Calibri"/>
                <w:color w:val="000000" w:themeColor="text1"/>
                <w:lang w:val="en-US"/>
              </w:rPr>
              <w:t xml:space="preserve">Atbilst/ </w:t>
            </w:r>
            <w:r w:rsidRPr="00A93E77">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CDA148E"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5537709"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E0A5A06" w14:textId="77777777" w:rsidR="009336F0" w:rsidRPr="00A459F0" w:rsidRDefault="009336F0" w:rsidP="009336F0">
            <w:pPr>
              <w:spacing w:line="276" w:lineRule="auto"/>
              <w:jc w:val="center"/>
              <w:rPr>
                <w:color w:val="000000" w:themeColor="text1"/>
                <w:lang w:eastAsia="lv-LV"/>
              </w:rPr>
            </w:pPr>
          </w:p>
        </w:tc>
      </w:tr>
      <w:tr w:rsidR="009336F0" w:rsidRPr="00A459F0" w14:paraId="485918F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6A37361" w14:textId="77777777" w:rsidR="009336F0" w:rsidRPr="00A459F0" w:rsidRDefault="009336F0" w:rsidP="009336F0">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1A53203E" w14:textId="77777777" w:rsidR="009336F0" w:rsidRPr="00A93E77" w:rsidRDefault="009336F0" w:rsidP="009336F0">
            <w:pPr>
              <w:rPr>
                <w:bCs/>
                <w:color w:val="000000" w:themeColor="text1"/>
                <w:u w:val="single"/>
                <w:lang w:eastAsia="lv-LV"/>
              </w:rPr>
            </w:pPr>
            <w:r w:rsidRPr="00A93E77">
              <w:rPr>
                <w:bCs/>
                <w:color w:val="000000" w:themeColor="text1"/>
                <w:u w:val="single"/>
                <w:lang w:eastAsia="lv-LV"/>
              </w:rPr>
              <w:t xml:space="preserve">Sadalnē montēta PEN kopne. </w:t>
            </w:r>
          </w:p>
          <w:p w14:paraId="0208A858" w14:textId="77777777" w:rsidR="009336F0" w:rsidRPr="00A93E77" w:rsidRDefault="009336F0" w:rsidP="009336F0">
            <w:pPr>
              <w:rPr>
                <w:bCs/>
                <w:color w:val="000000" w:themeColor="text1"/>
                <w:lang w:eastAsia="lv-LV"/>
              </w:rPr>
            </w:pPr>
            <w:r w:rsidRPr="00A93E77">
              <w:rPr>
                <w:bCs/>
                <w:color w:val="000000" w:themeColor="text1"/>
                <w:lang w:eastAsia="lv-LV"/>
              </w:rPr>
              <w:t>•  Kabeļu pievienojumu skaits PEN kopnei atbilst maksimāli iespējamo kabeļu skaitam sadalnē. Kabeļi PEN kopnei pievienoti ar kabeļu kurpēm.</w:t>
            </w:r>
          </w:p>
          <w:p w14:paraId="212EE5D4" w14:textId="77777777" w:rsidR="009336F0" w:rsidRPr="00A93E77" w:rsidRDefault="009336F0" w:rsidP="009336F0">
            <w:pPr>
              <w:rPr>
                <w:bCs/>
                <w:color w:val="000000" w:themeColor="text1"/>
                <w:lang w:eastAsia="lv-LV"/>
              </w:rPr>
            </w:pPr>
            <w:r w:rsidRPr="00A93E77">
              <w:rPr>
                <w:bCs/>
                <w:color w:val="000000" w:themeColor="text1"/>
                <w:lang w:eastAsia="lv-LV"/>
              </w:rPr>
              <w:t>• "V" veida spaile Cu zemētājvada (16 mm</w:t>
            </w:r>
            <w:r w:rsidRPr="00A93E77">
              <w:rPr>
                <w:bCs/>
                <w:color w:val="000000" w:themeColor="text1"/>
                <w:vertAlign w:val="superscript"/>
                <w:lang w:eastAsia="lv-LV"/>
              </w:rPr>
              <w:t>2</w:t>
            </w:r>
            <w:r w:rsidRPr="00A93E77">
              <w:rPr>
                <w:bCs/>
                <w:color w:val="000000" w:themeColor="text1"/>
                <w:lang w:eastAsia="lv-LV"/>
              </w:rPr>
              <w:t xml:space="preserve"> - 35 mm</w:t>
            </w:r>
            <w:r w:rsidRPr="00A93E77">
              <w:rPr>
                <w:bCs/>
                <w:color w:val="000000" w:themeColor="text1"/>
                <w:vertAlign w:val="superscript"/>
                <w:lang w:eastAsia="lv-LV"/>
              </w:rPr>
              <w:t>2</w:t>
            </w:r>
            <w:r w:rsidRPr="00A93E77">
              <w:rPr>
                <w:bCs/>
                <w:color w:val="000000" w:themeColor="text1"/>
                <w:lang w:eastAsia="lv-LV"/>
              </w:rPr>
              <w:t>) pievienošanai PEN kopnei./</w:t>
            </w:r>
          </w:p>
          <w:p w14:paraId="1F33AFCA" w14:textId="77777777" w:rsidR="009336F0" w:rsidRPr="00A93E77" w:rsidRDefault="009336F0" w:rsidP="009336F0">
            <w:pPr>
              <w:rPr>
                <w:bCs/>
                <w:color w:val="000000" w:themeColor="text1"/>
                <w:u w:val="single"/>
                <w:lang w:eastAsia="lv-LV"/>
              </w:rPr>
            </w:pPr>
            <w:r w:rsidRPr="00A93E77">
              <w:rPr>
                <w:bCs/>
                <w:color w:val="000000" w:themeColor="text1"/>
                <w:u w:val="single"/>
                <w:lang w:eastAsia="lv-LV"/>
              </w:rPr>
              <w:t>A PEN busbar is mounted in the switchboard.</w:t>
            </w:r>
          </w:p>
          <w:p w14:paraId="1CEBA496" w14:textId="77777777" w:rsidR="009336F0" w:rsidRPr="00A93E77" w:rsidRDefault="009336F0" w:rsidP="009336F0">
            <w:pPr>
              <w:rPr>
                <w:bCs/>
                <w:color w:val="000000" w:themeColor="text1"/>
                <w:u w:val="single"/>
                <w:lang w:eastAsia="lv-LV"/>
              </w:rPr>
            </w:pPr>
            <w:r w:rsidRPr="00A93E77">
              <w:rPr>
                <w:bCs/>
                <w:color w:val="000000" w:themeColor="text1"/>
                <w:lang w:eastAsia="lv-LV"/>
              </w:rPr>
              <w:t xml:space="preserve">•  </w:t>
            </w:r>
            <w:r w:rsidRPr="00A93E77">
              <w:rPr>
                <w:bCs/>
                <w:color w:val="000000" w:themeColor="text1"/>
                <w:u w:val="single"/>
                <w:lang w:eastAsia="lv-LV"/>
              </w:rPr>
              <w:t xml:space="preserve">The number of cable connections to the PEN busbar corresponds to the maximum possible number of cables in the </w:t>
            </w:r>
            <w:r w:rsidRPr="00A93E77">
              <w:rPr>
                <w:bCs/>
                <w:color w:val="000000" w:themeColor="text1"/>
                <w:lang w:eastAsia="lv-LV"/>
              </w:rPr>
              <w:t>switchgear.</w:t>
            </w:r>
          </w:p>
          <w:p w14:paraId="278E3A90" w14:textId="1715DDEB" w:rsidR="009336F0" w:rsidRPr="00813C08" w:rsidRDefault="009336F0" w:rsidP="009336F0">
            <w:pPr>
              <w:spacing w:line="276" w:lineRule="auto"/>
              <w:rPr>
                <w:color w:val="000000" w:themeColor="text1"/>
              </w:rPr>
            </w:pPr>
            <w:r w:rsidRPr="00A93E77">
              <w:rPr>
                <w:bCs/>
                <w:color w:val="000000" w:themeColor="text1"/>
                <w:lang w:eastAsia="lv-LV"/>
              </w:rPr>
              <w:t>•   "V" type terminal for connecting a Cu earthing wire (16 mm</w:t>
            </w:r>
            <w:r w:rsidRPr="00A93E77">
              <w:rPr>
                <w:bCs/>
                <w:color w:val="000000" w:themeColor="text1"/>
                <w:vertAlign w:val="superscript"/>
                <w:lang w:eastAsia="lv-LV"/>
              </w:rPr>
              <w:t>2</w:t>
            </w:r>
            <w:r w:rsidRPr="00A93E77">
              <w:rPr>
                <w:bCs/>
                <w:color w:val="000000" w:themeColor="text1"/>
                <w:lang w:eastAsia="lv-LV"/>
              </w:rPr>
              <w:t xml:space="preserve"> - 35 mm</w:t>
            </w:r>
            <w:r w:rsidRPr="00A93E77">
              <w:rPr>
                <w:bCs/>
                <w:color w:val="000000" w:themeColor="text1"/>
                <w:vertAlign w:val="superscript"/>
                <w:lang w:eastAsia="lv-LV"/>
              </w:rPr>
              <w:t>2</w:t>
            </w:r>
            <w:r w:rsidRPr="00A93E77">
              <w:rPr>
                <w:bCs/>
                <w:color w:val="000000" w:themeColor="text1"/>
                <w:lang w:eastAsia="lv-LV"/>
              </w:rPr>
              <w:t>) to the PEN busbar.</w:t>
            </w:r>
          </w:p>
        </w:tc>
        <w:tc>
          <w:tcPr>
            <w:tcW w:w="2127" w:type="dxa"/>
            <w:tcBorders>
              <w:top w:val="single" w:sz="4" w:space="0" w:color="auto"/>
              <w:left w:val="nil"/>
              <w:bottom w:val="single" w:sz="4" w:space="0" w:color="auto"/>
              <w:right w:val="single" w:sz="4" w:space="0" w:color="auto"/>
            </w:tcBorders>
            <w:vAlign w:val="center"/>
          </w:tcPr>
          <w:p w14:paraId="1669767D" w14:textId="3CEF4887" w:rsidR="009336F0" w:rsidRPr="00813C08" w:rsidRDefault="009336F0" w:rsidP="009336F0">
            <w:pPr>
              <w:spacing w:line="276" w:lineRule="auto"/>
              <w:jc w:val="center"/>
              <w:rPr>
                <w:rFonts w:eastAsia="Calibri"/>
                <w:color w:val="000000" w:themeColor="text1"/>
                <w:lang w:val="en-US"/>
              </w:rPr>
            </w:pPr>
            <w:r w:rsidRPr="00A93E77">
              <w:rPr>
                <w:rFonts w:eastAsia="Calibri"/>
                <w:color w:val="000000" w:themeColor="text1"/>
                <w:lang w:val="en-US"/>
              </w:rPr>
              <w:t xml:space="preserve">Atbilst/ </w:t>
            </w:r>
            <w:r w:rsidRPr="00A93E77">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6F35A85"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0E49A9A"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D0BCA34" w14:textId="77777777" w:rsidR="009336F0" w:rsidRPr="00A459F0" w:rsidRDefault="009336F0" w:rsidP="009336F0">
            <w:pPr>
              <w:spacing w:line="276" w:lineRule="auto"/>
              <w:jc w:val="center"/>
              <w:rPr>
                <w:color w:val="000000" w:themeColor="text1"/>
                <w:lang w:eastAsia="lv-LV"/>
              </w:rPr>
            </w:pPr>
          </w:p>
        </w:tc>
      </w:tr>
      <w:tr w:rsidR="009336F0" w:rsidRPr="00A459F0" w14:paraId="1F7763C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3D16EA4" w14:textId="77777777" w:rsidR="009336F0" w:rsidRPr="00A459F0" w:rsidRDefault="009336F0" w:rsidP="009336F0">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248E7DA5" w14:textId="12C35377" w:rsidR="009336F0" w:rsidRPr="00A459F0" w:rsidRDefault="009336F0" w:rsidP="009336F0">
            <w:pPr>
              <w:pStyle w:val="ListParagraph"/>
              <w:numPr>
                <w:ilvl w:val="0"/>
                <w:numId w:val="23"/>
              </w:numPr>
              <w:rPr>
                <w:rFonts w:cs="Times New Roman"/>
                <w:color w:val="000000" w:themeColor="text1"/>
                <w:szCs w:val="24"/>
              </w:rPr>
            </w:pPr>
            <w:r w:rsidRPr="00A459F0">
              <w:rPr>
                <w:rFonts w:cs="Times New Roman"/>
                <w:color w:val="000000" w:themeColor="text1"/>
                <w:szCs w:val="24"/>
              </w:rPr>
              <w:t>Kabeļu sekcijā jābūt kabeļu turētāju komplektam 35-240 mm</w:t>
            </w:r>
            <w:r w:rsidRPr="00A459F0">
              <w:rPr>
                <w:rFonts w:cs="Times New Roman"/>
                <w:color w:val="000000" w:themeColor="text1"/>
                <w:szCs w:val="24"/>
                <w:vertAlign w:val="superscript"/>
              </w:rPr>
              <w:t>2</w:t>
            </w:r>
            <w:r w:rsidRPr="00A459F0">
              <w:rPr>
                <w:rFonts w:cs="Times New Roman"/>
                <w:color w:val="000000" w:themeColor="text1"/>
                <w:szCs w:val="24"/>
              </w:rPr>
              <w:t xml:space="preserve">  kabeļu fiksēšanai. Kabeļu turētāju skaits un gabarīts atbilst sadalnē montēto kabeļu skaitam un šķērsgriezumam. /                                                                        In the cable module should be the set of cable holders for cable                35-240 mm</w:t>
            </w:r>
            <w:r w:rsidRPr="00A459F0">
              <w:rPr>
                <w:rFonts w:cs="Times New Roman"/>
                <w:color w:val="000000" w:themeColor="text1"/>
                <w:szCs w:val="24"/>
                <w:vertAlign w:val="superscript"/>
              </w:rPr>
              <w:t>2</w:t>
            </w:r>
            <w:r w:rsidRPr="00A459F0">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976E448" w14:textId="6A65B4A6" w:rsidR="009336F0" w:rsidRPr="00A459F0" w:rsidRDefault="009336F0" w:rsidP="009336F0">
            <w:pPr>
              <w:pStyle w:val="ListParagraph"/>
              <w:numPr>
                <w:ilvl w:val="0"/>
                <w:numId w:val="23"/>
              </w:numPr>
              <w:rPr>
                <w:rFonts w:cs="Times New Roman"/>
                <w:color w:val="000000" w:themeColor="text1"/>
                <w:szCs w:val="24"/>
              </w:rPr>
            </w:pPr>
            <w:r w:rsidRPr="00A459F0">
              <w:rPr>
                <w:rFonts w:cs="Times New Roman"/>
                <w:color w:val="000000" w:themeColor="text1"/>
                <w:szCs w:val="24"/>
              </w:rPr>
              <w:t>Kabeļu turētāji tiek montēti uz "C30" veida kopnes, kura atbilst                     EN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vAlign w:val="center"/>
          </w:tcPr>
          <w:p w14:paraId="3120609E" w14:textId="77777777" w:rsidR="009336F0" w:rsidRPr="00A459F0" w:rsidRDefault="009336F0" w:rsidP="009336F0">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276BA9"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59F933"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FBA0C50" w14:textId="77777777" w:rsidR="009336F0" w:rsidRPr="00A459F0" w:rsidRDefault="009336F0" w:rsidP="009336F0">
            <w:pPr>
              <w:spacing w:line="276" w:lineRule="auto"/>
              <w:jc w:val="center"/>
              <w:rPr>
                <w:color w:val="000000" w:themeColor="text1"/>
                <w:lang w:eastAsia="lv-LV"/>
              </w:rPr>
            </w:pPr>
          </w:p>
        </w:tc>
      </w:tr>
      <w:tr w:rsidR="009336F0" w:rsidRPr="00A459F0" w14:paraId="50EDCD5F"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3AC558" w14:textId="77777777" w:rsidR="009336F0" w:rsidRPr="00A459F0" w:rsidRDefault="009336F0" w:rsidP="009336F0">
            <w:pPr>
              <w:spacing w:line="276" w:lineRule="auto"/>
              <w:ind w:left="283"/>
              <w:jc w:val="center"/>
              <w:rPr>
                <w:b/>
                <w:color w:val="000000" w:themeColor="text1"/>
                <w:lang w:eastAsia="lv-LV"/>
              </w:rPr>
            </w:pPr>
          </w:p>
        </w:tc>
        <w:tc>
          <w:tcPr>
            <w:tcW w:w="7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C774A3" w14:textId="77777777" w:rsidR="009336F0" w:rsidRPr="00A459F0" w:rsidRDefault="009336F0" w:rsidP="009336F0">
            <w:pPr>
              <w:rPr>
                <w:b/>
                <w:color w:val="000000" w:themeColor="text1"/>
              </w:rPr>
            </w:pPr>
            <w:r w:rsidRPr="00A459F0">
              <w:rPr>
                <w:b/>
                <w:color w:val="000000" w:themeColor="text1"/>
              </w:rPr>
              <w:t xml:space="preserve">Sadalne pēc pasūtījuma tiek nodrošināta ar papildus elementiem./ </w:t>
            </w:r>
          </w:p>
          <w:p w14:paraId="63B19FD3" w14:textId="6D5725F2" w:rsidR="009336F0" w:rsidRPr="00A459F0" w:rsidRDefault="009336F0" w:rsidP="009336F0">
            <w:pPr>
              <w:pStyle w:val="CommentText"/>
              <w:spacing w:line="276" w:lineRule="auto"/>
              <w:rPr>
                <w:b/>
                <w:color w:val="000000" w:themeColor="text1"/>
                <w:sz w:val="24"/>
                <w:szCs w:val="24"/>
              </w:rPr>
            </w:pPr>
            <w:r w:rsidRPr="00A459F0">
              <w:rPr>
                <w:b/>
                <w:color w:val="000000" w:themeColor="text1"/>
                <w:sz w:val="24"/>
                <w:szCs w:val="24"/>
              </w:rPr>
              <w:t>Switchgear is equipped with additional elements upon order.</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D6035" w14:textId="77777777" w:rsidR="009336F0" w:rsidRPr="00A459F0" w:rsidRDefault="009336F0" w:rsidP="009336F0">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70A314" w14:textId="77777777" w:rsidR="009336F0" w:rsidRPr="00A459F0" w:rsidRDefault="009336F0" w:rsidP="009336F0">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2CF73B" w14:textId="77777777" w:rsidR="009336F0" w:rsidRPr="00A459F0" w:rsidRDefault="009336F0" w:rsidP="009336F0">
            <w:pPr>
              <w:spacing w:line="276" w:lineRule="auto"/>
              <w:jc w:val="center"/>
              <w:rPr>
                <w:b/>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15586A" w14:textId="77777777" w:rsidR="009336F0" w:rsidRPr="00A459F0" w:rsidRDefault="009336F0" w:rsidP="009336F0">
            <w:pPr>
              <w:spacing w:line="276" w:lineRule="auto"/>
              <w:jc w:val="center"/>
              <w:rPr>
                <w:b/>
                <w:color w:val="000000" w:themeColor="text1"/>
                <w:lang w:eastAsia="lv-LV"/>
              </w:rPr>
            </w:pPr>
          </w:p>
        </w:tc>
      </w:tr>
      <w:tr w:rsidR="009336F0" w:rsidRPr="00A459F0" w14:paraId="020BFB2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DECA0CF" w14:textId="77777777" w:rsidR="009336F0" w:rsidRPr="00A459F0" w:rsidRDefault="009336F0" w:rsidP="009336F0">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6DD1D03" w14:textId="409AC66D" w:rsidR="009336F0" w:rsidRPr="00A459F0" w:rsidRDefault="009336F0" w:rsidP="009336F0">
            <w:pPr>
              <w:pStyle w:val="CommentText"/>
              <w:spacing w:line="276" w:lineRule="auto"/>
              <w:rPr>
                <w:color w:val="000000" w:themeColor="text1"/>
                <w:sz w:val="24"/>
                <w:szCs w:val="24"/>
              </w:rPr>
            </w:pPr>
            <w:r w:rsidRPr="00A459F0">
              <w:rPr>
                <w:color w:val="000000" w:themeColor="text1"/>
                <w:sz w:val="24"/>
                <w:szCs w:val="24"/>
              </w:rPr>
              <w:t xml:space="preserve">3106.063 Stiprinājuma elementu komplekts U, K, UK sadalnes montāžai pie sienas un savstarpējai saskrūvēšanai, </w:t>
            </w:r>
            <w:r w:rsidRPr="00A459F0">
              <w:rPr>
                <w:b/>
                <w:bCs/>
                <w:color w:val="000000" w:themeColor="text1"/>
                <w:sz w:val="24"/>
                <w:szCs w:val="24"/>
              </w:rPr>
              <w:t>WB</w:t>
            </w:r>
            <w:r w:rsidRPr="00A459F0">
              <w:rPr>
                <w:color w:val="000000" w:themeColor="text1"/>
                <w:sz w:val="24"/>
                <w:szCs w:val="24"/>
              </w:rPr>
              <w:t xml:space="preserve">./ </w:t>
            </w:r>
          </w:p>
          <w:p w14:paraId="6BAEAF57" w14:textId="0CBB1D24" w:rsidR="009336F0" w:rsidRPr="00A459F0" w:rsidRDefault="009336F0" w:rsidP="009336F0">
            <w:pPr>
              <w:pStyle w:val="CommentText"/>
              <w:spacing w:line="276" w:lineRule="auto"/>
              <w:rPr>
                <w:bCs/>
                <w:color w:val="000000" w:themeColor="text1"/>
                <w:sz w:val="24"/>
                <w:szCs w:val="24"/>
              </w:rPr>
            </w:pPr>
            <w:r w:rsidRPr="00A459F0">
              <w:rPr>
                <w:color w:val="000000" w:themeColor="text1"/>
                <w:sz w:val="24"/>
                <w:szCs w:val="24"/>
              </w:rPr>
              <w:t xml:space="preserve">Fixings for installing the U, K, UK switchgear to the wall and mutual screwing together, </w:t>
            </w:r>
          </w:p>
          <w:p w14:paraId="27898B3D" w14:textId="77777777" w:rsidR="009336F0" w:rsidRPr="00A459F0" w:rsidRDefault="009336F0" w:rsidP="009336F0">
            <w:pPr>
              <w:pStyle w:val="CommentText"/>
              <w:numPr>
                <w:ilvl w:val="0"/>
                <w:numId w:val="23"/>
              </w:numPr>
              <w:spacing w:line="276" w:lineRule="auto"/>
              <w:rPr>
                <w:bCs/>
                <w:color w:val="000000" w:themeColor="text1"/>
                <w:sz w:val="24"/>
                <w:szCs w:val="24"/>
              </w:rPr>
            </w:pPr>
            <w:r w:rsidRPr="00A459F0">
              <w:rPr>
                <w:bCs/>
                <w:color w:val="000000" w:themeColor="text1"/>
                <w:sz w:val="24"/>
                <w:szCs w:val="24"/>
              </w:rPr>
              <w:t>Stiprinājumu elementu komplekts komplektēts ar M10 skrūvju komplektu tā pieskrūvēšanai pie sadalnes./</w:t>
            </w:r>
          </w:p>
          <w:p w14:paraId="62AF714F" w14:textId="77777777" w:rsidR="009336F0" w:rsidRPr="00A459F0" w:rsidRDefault="009336F0" w:rsidP="009336F0">
            <w:pPr>
              <w:pStyle w:val="CommentText"/>
              <w:spacing w:line="276" w:lineRule="auto"/>
              <w:ind w:left="720"/>
              <w:rPr>
                <w:bCs/>
                <w:color w:val="000000" w:themeColor="text1"/>
                <w:sz w:val="24"/>
                <w:szCs w:val="24"/>
              </w:rPr>
            </w:pPr>
            <w:r w:rsidRPr="00A459F0">
              <w:rPr>
                <w:bCs/>
                <w:color w:val="000000" w:themeColor="text1"/>
                <w:sz w:val="24"/>
                <w:szCs w:val="24"/>
              </w:rPr>
              <w:t>The fixings shall be assambled with set of screws M10.</w:t>
            </w:r>
          </w:p>
          <w:p w14:paraId="572926E8" w14:textId="77777777" w:rsidR="009336F0" w:rsidRDefault="009336F0" w:rsidP="009336F0">
            <w:pPr>
              <w:pStyle w:val="CommentText"/>
              <w:numPr>
                <w:ilvl w:val="0"/>
                <w:numId w:val="45"/>
              </w:numPr>
              <w:spacing w:line="276" w:lineRule="auto"/>
              <w:rPr>
                <w:color w:val="000000" w:themeColor="text1"/>
                <w:sz w:val="24"/>
                <w:szCs w:val="24"/>
              </w:rPr>
            </w:pPr>
            <w:r w:rsidRPr="00A459F0">
              <w:rPr>
                <w:color w:val="000000" w:themeColor="text1"/>
                <w:sz w:val="24"/>
                <w:szCs w:val="24"/>
              </w:rPr>
              <w:t xml:space="preserve">Stiprinājumiem pie sienas jānodrošina distance - 50 mm no sienas. Jābūt iespējai vienāda augstuma sadalnes montēt blakus, tās saskrūvējot. Montējot blakus, sadaļņu saskrūvēšanai izmantot papildkomplektācijā esošie sadalnes stiprinājumus, kas arī paredzēti sadalnes nostiprināšanai pie sienas./ </w:t>
            </w:r>
          </w:p>
          <w:p w14:paraId="26DBF8BF" w14:textId="72057A13" w:rsidR="009336F0" w:rsidRPr="006C3CFA" w:rsidRDefault="009336F0" w:rsidP="009336F0">
            <w:pPr>
              <w:pStyle w:val="CommentText"/>
              <w:spacing w:line="276" w:lineRule="auto"/>
              <w:rPr>
                <w:color w:val="000000" w:themeColor="text1"/>
                <w:sz w:val="24"/>
                <w:szCs w:val="24"/>
              </w:rPr>
            </w:pPr>
            <w:r w:rsidRPr="006C3CFA">
              <w:rPr>
                <w:color w:val="000000" w:themeColor="text1"/>
                <w:sz w:val="24"/>
                <w:szCs w:val="24"/>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vAlign w:val="center"/>
            <w:hideMark/>
          </w:tcPr>
          <w:p w14:paraId="5FE26CCF" w14:textId="77777777" w:rsidR="009336F0" w:rsidRPr="00A459F0" w:rsidRDefault="009336F0" w:rsidP="009336F0">
            <w:pPr>
              <w:spacing w:line="276" w:lineRule="auto"/>
              <w:jc w:val="center"/>
              <w:rPr>
                <w:color w:val="000000" w:themeColor="text1"/>
              </w:rPr>
            </w:pPr>
            <w:r w:rsidRPr="00A459F0">
              <w:rPr>
                <w:rFonts w:eastAsia="Calibri"/>
                <w:color w:val="000000" w:themeColor="text1"/>
                <w:lang w:val="en-US"/>
              </w:rPr>
              <w:t xml:space="preserve">Atbilst/ </w:t>
            </w:r>
            <w:r w:rsidRPr="00A459F0">
              <w:rPr>
                <w:color w:val="000000" w:themeColor="text1"/>
              </w:rPr>
              <w:t>Compliant</w:t>
            </w:r>
          </w:p>
          <w:p w14:paraId="0C752E99" w14:textId="77777777" w:rsidR="009336F0" w:rsidRPr="00A459F0" w:rsidRDefault="009336F0" w:rsidP="009336F0">
            <w:pPr>
              <w:spacing w:line="276" w:lineRule="auto"/>
              <w:jc w:val="center"/>
              <w:rPr>
                <w:color w:val="000000" w:themeColor="text1"/>
                <w:lang w:eastAsia="lv-LV"/>
              </w:rPr>
            </w:pPr>
          </w:p>
        </w:tc>
        <w:tc>
          <w:tcPr>
            <w:tcW w:w="2528" w:type="dxa"/>
            <w:tcBorders>
              <w:top w:val="single" w:sz="4" w:space="0" w:color="auto"/>
              <w:left w:val="nil"/>
              <w:bottom w:val="single" w:sz="4" w:space="0" w:color="auto"/>
              <w:right w:val="single" w:sz="4" w:space="0" w:color="auto"/>
            </w:tcBorders>
            <w:vAlign w:val="center"/>
          </w:tcPr>
          <w:p w14:paraId="06895E8E"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EFD1F30"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FA257B8" w14:textId="77777777" w:rsidR="009336F0" w:rsidRPr="00A459F0" w:rsidRDefault="009336F0" w:rsidP="009336F0">
            <w:pPr>
              <w:spacing w:line="276" w:lineRule="auto"/>
              <w:jc w:val="center"/>
              <w:rPr>
                <w:color w:val="000000" w:themeColor="text1"/>
                <w:lang w:eastAsia="lv-LV"/>
              </w:rPr>
            </w:pPr>
          </w:p>
        </w:tc>
      </w:tr>
      <w:tr w:rsidR="009336F0" w:rsidRPr="00A459F0" w14:paraId="72E85E3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1244FD6" w14:textId="77777777" w:rsidR="009336F0" w:rsidRPr="00A459F0" w:rsidRDefault="009336F0" w:rsidP="009336F0">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C5558C9" w14:textId="77777777" w:rsidR="009336F0" w:rsidRPr="00A459F0" w:rsidRDefault="009336F0" w:rsidP="009336F0">
            <w:pPr>
              <w:pStyle w:val="CommentText"/>
              <w:spacing w:line="276" w:lineRule="auto"/>
              <w:rPr>
                <w:color w:val="000000" w:themeColor="text1"/>
                <w:sz w:val="24"/>
                <w:szCs w:val="24"/>
              </w:rPr>
            </w:pPr>
            <w:r w:rsidRPr="00A459F0">
              <w:rPr>
                <w:noProof/>
                <w:color w:val="000000" w:themeColor="text1"/>
                <w:sz w:val="24"/>
                <w:szCs w:val="24"/>
              </w:rPr>
              <w:drawing>
                <wp:anchor distT="0" distB="0" distL="114300" distR="114300" simplePos="0" relativeHeight="251662341" behindDoc="0" locked="0" layoutInCell="1" allowOverlap="1" wp14:anchorId="71DC4904" wp14:editId="20A4C527">
                  <wp:simplePos x="0" y="0"/>
                  <wp:positionH relativeFrom="column">
                    <wp:posOffset>1521209</wp:posOffset>
                  </wp:positionH>
                  <wp:positionV relativeFrom="page">
                    <wp:posOffset>386498</wp:posOffset>
                  </wp:positionV>
                  <wp:extent cx="1153795" cy="810895"/>
                  <wp:effectExtent l="0" t="0" r="8255" b="8255"/>
                  <wp:wrapTopAndBottom/>
                  <wp:docPr id="1489640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64007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53795" cy="810895"/>
                          </a:xfrm>
                          <a:prstGeom prst="rect">
                            <a:avLst/>
                          </a:prstGeom>
                        </pic:spPr>
                      </pic:pic>
                    </a:graphicData>
                  </a:graphic>
                  <wp14:sizeRelH relativeFrom="margin">
                    <wp14:pctWidth>0</wp14:pctWidth>
                  </wp14:sizeRelH>
                  <wp14:sizeRelV relativeFrom="margin">
                    <wp14:pctHeight>0</wp14:pctHeight>
                  </wp14:sizeRelV>
                </wp:anchor>
              </w:drawing>
            </w:r>
            <w:r w:rsidRPr="00A459F0">
              <w:rPr>
                <w:color w:val="000000" w:themeColor="text1"/>
                <w:sz w:val="24"/>
                <w:szCs w:val="24"/>
              </w:rPr>
              <w:t>3106.045 Jumts ar kabeļu izvadu uz augšu sadales ar gabarītu 5</w:t>
            </w:r>
            <w:r w:rsidRPr="00A459F0">
              <w:rPr>
                <w:bCs/>
                <w:color w:val="000000" w:themeColor="text1"/>
                <w:sz w:val="24"/>
                <w:szCs w:val="24"/>
              </w:rPr>
              <w:t xml:space="preserve">, </w:t>
            </w:r>
            <w:r w:rsidRPr="00A459F0">
              <w:rPr>
                <w:b/>
                <w:color w:val="000000" w:themeColor="text1"/>
                <w:sz w:val="24"/>
                <w:szCs w:val="24"/>
              </w:rPr>
              <w:t>JU5</w:t>
            </w:r>
            <w:r w:rsidRPr="00A459F0">
              <w:rPr>
                <w:color w:val="000000" w:themeColor="text1"/>
                <w:sz w:val="24"/>
                <w:szCs w:val="24"/>
              </w:rPr>
              <w:t xml:space="preserve">./ </w:t>
            </w:r>
          </w:p>
          <w:p w14:paraId="79C86E7E" w14:textId="213C0B3C" w:rsidR="009336F0" w:rsidRPr="00A459F0" w:rsidRDefault="009336F0" w:rsidP="009336F0">
            <w:pPr>
              <w:pStyle w:val="CommentText"/>
              <w:spacing w:line="276" w:lineRule="auto"/>
              <w:rPr>
                <w:color w:val="000000" w:themeColor="text1"/>
                <w:sz w:val="24"/>
                <w:szCs w:val="24"/>
              </w:rPr>
            </w:pPr>
            <w:r w:rsidRPr="00A459F0">
              <w:rPr>
                <w:color w:val="000000" w:themeColor="text1"/>
                <w:sz w:val="24"/>
                <w:szCs w:val="24"/>
              </w:rPr>
              <w:t xml:space="preserve">Roof with a top cable outlet with dimension 5, </w:t>
            </w:r>
            <w:r w:rsidRPr="00A459F0">
              <w:rPr>
                <w:b/>
                <w:bCs/>
                <w:color w:val="000000" w:themeColor="text1"/>
                <w:sz w:val="24"/>
                <w:szCs w:val="24"/>
              </w:rPr>
              <w:t>JU5.</w:t>
            </w:r>
          </w:p>
          <w:p w14:paraId="1917C519" w14:textId="169AC938" w:rsidR="009336F0" w:rsidRPr="00A459F0" w:rsidRDefault="009336F0" w:rsidP="009336F0">
            <w:pPr>
              <w:pStyle w:val="CommentText"/>
              <w:spacing w:line="276" w:lineRule="auto"/>
              <w:rPr>
                <w:color w:val="000000" w:themeColor="text1"/>
                <w:sz w:val="24"/>
                <w:szCs w:val="24"/>
              </w:rPr>
            </w:pPr>
          </w:p>
        </w:tc>
        <w:tc>
          <w:tcPr>
            <w:tcW w:w="2127" w:type="dxa"/>
            <w:tcBorders>
              <w:top w:val="single" w:sz="4" w:space="0" w:color="auto"/>
              <w:left w:val="nil"/>
              <w:bottom w:val="single" w:sz="4" w:space="0" w:color="auto"/>
              <w:right w:val="single" w:sz="4" w:space="0" w:color="auto"/>
            </w:tcBorders>
            <w:vAlign w:val="center"/>
            <w:hideMark/>
          </w:tcPr>
          <w:p w14:paraId="3FF10967" w14:textId="77777777" w:rsidR="009336F0" w:rsidRPr="00A459F0" w:rsidRDefault="009336F0" w:rsidP="009336F0">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D028C89"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5D62EA0"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4C77536" w14:textId="77777777" w:rsidR="009336F0" w:rsidRPr="00A459F0" w:rsidRDefault="009336F0" w:rsidP="009336F0">
            <w:pPr>
              <w:spacing w:line="276" w:lineRule="auto"/>
              <w:jc w:val="center"/>
              <w:rPr>
                <w:color w:val="000000" w:themeColor="text1"/>
                <w:lang w:eastAsia="lv-LV"/>
              </w:rPr>
            </w:pPr>
          </w:p>
        </w:tc>
      </w:tr>
      <w:tr w:rsidR="009336F0" w:rsidRPr="00A459F0" w14:paraId="4F4B4AC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773A718" w14:textId="77777777" w:rsidR="009336F0" w:rsidRPr="00A459F0" w:rsidRDefault="009336F0" w:rsidP="009336F0">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ADE1D43" w14:textId="068AB39C" w:rsidR="009336F0" w:rsidRPr="00A459F0" w:rsidRDefault="009336F0" w:rsidP="009336F0">
            <w:pPr>
              <w:pStyle w:val="CommentText"/>
              <w:spacing w:line="276" w:lineRule="auto"/>
              <w:rPr>
                <w:color w:val="000000" w:themeColor="text1"/>
                <w:sz w:val="24"/>
                <w:szCs w:val="24"/>
              </w:rPr>
            </w:pPr>
            <w:r w:rsidRPr="00A459F0">
              <w:rPr>
                <w:color w:val="000000" w:themeColor="text1"/>
                <w:sz w:val="24"/>
                <w:szCs w:val="24"/>
              </w:rPr>
              <w:t xml:space="preserve">3106.046 Jumts ar kabeļu izvadu uz augšu, sadalne gabarīts 8 (uzskaites), </w:t>
            </w:r>
            <w:r w:rsidRPr="00A459F0">
              <w:rPr>
                <w:b/>
                <w:bCs/>
                <w:color w:val="000000" w:themeColor="text1"/>
                <w:sz w:val="24"/>
                <w:szCs w:val="24"/>
              </w:rPr>
              <w:t>JU8.</w:t>
            </w:r>
            <w:r w:rsidRPr="00A459F0">
              <w:rPr>
                <w:color w:val="000000" w:themeColor="text1"/>
                <w:sz w:val="24"/>
                <w:szCs w:val="24"/>
              </w:rPr>
              <w:t xml:space="preserve">/ Roof with a top cable outlet, the switchgear with dimension 8 (metering), </w:t>
            </w:r>
            <w:r w:rsidRPr="00A459F0">
              <w:rPr>
                <w:b/>
                <w:bCs/>
                <w:color w:val="000000" w:themeColor="text1"/>
                <w:sz w:val="24"/>
                <w:szCs w:val="24"/>
              </w:rPr>
              <w:t>JU8.</w:t>
            </w:r>
          </w:p>
        </w:tc>
        <w:tc>
          <w:tcPr>
            <w:tcW w:w="2127" w:type="dxa"/>
            <w:tcBorders>
              <w:top w:val="single" w:sz="4" w:space="0" w:color="auto"/>
              <w:left w:val="nil"/>
              <w:bottom w:val="single" w:sz="4" w:space="0" w:color="auto"/>
              <w:right w:val="single" w:sz="4" w:space="0" w:color="auto"/>
            </w:tcBorders>
            <w:vAlign w:val="center"/>
            <w:hideMark/>
          </w:tcPr>
          <w:p w14:paraId="06154924" w14:textId="77777777" w:rsidR="009336F0" w:rsidRPr="00A459F0" w:rsidRDefault="009336F0" w:rsidP="009336F0">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9A3AD96"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7474696"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46B9BF8" w14:textId="77777777" w:rsidR="009336F0" w:rsidRPr="00A459F0" w:rsidRDefault="009336F0" w:rsidP="009336F0">
            <w:pPr>
              <w:spacing w:line="276" w:lineRule="auto"/>
              <w:jc w:val="center"/>
              <w:rPr>
                <w:color w:val="000000" w:themeColor="text1"/>
                <w:lang w:eastAsia="lv-LV"/>
              </w:rPr>
            </w:pPr>
          </w:p>
        </w:tc>
      </w:tr>
      <w:tr w:rsidR="009336F0" w:rsidRPr="00A459F0" w14:paraId="62891B6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6801A98" w14:textId="77777777" w:rsidR="009336F0" w:rsidRPr="00A459F0" w:rsidRDefault="009336F0" w:rsidP="009336F0">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B890772" w14:textId="78C11F71" w:rsidR="009336F0" w:rsidRPr="00A459F0" w:rsidRDefault="009336F0" w:rsidP="009336F0">
            <w:pPr>
              <w:pStyle w:val="CommentText"/>
              <w:spacing w:line="276" w:lineRule="auto"/>
              <w:rPr>
                <w:color w:val="000000" w:themeColor="text1"/>
                <w:sz w:val="24"/>
                <w:szCs w:val="24"/>
              </w:rPr>
            </w:pPr>
            <w:r w:rsidRPr="00A459F0">
              <w:rPr>
                <w:color w:val="000000" w:themeColor="text1"/>
                <w:sz w:val="24"/>
                <w:szCs w:val="24"/>
              </w:rPr>
              <w:t xml:space="preserve">3106.047 Jumts ar kabeļu izvadu uz augšu, sadalne gabarīts 9 (uzskaites), </w:t>
            </w:r>
            <w:r w:rsidRPr="00A459F0">
              <w:rPr>
                <w:b/>
                <w:bCs/>
                <w:color w:val="000000" w:themeColor="text1"/>
                <w:sz w:val="24"/>
                <w:szCs w:val="24"/>
              </w:rPr>
              <w:t>JU9</w:t>
            </w:r>
            <w:r w:rsidRPr="00A459F0">
              <w:rPr>
                <w:color w:val="000000" w:themeColor="text1"/>
                <w:sz w:val="24"/>
                <w:szCs w:val="24"/>
              </w:rPr>
              <w:t xml:space="preserve">./ Roof with a top cable outlet, the switchgear with dimension 9 (metering), </w:t>
            </w:r>
            <w:r w:rsidRPr="00A459F0">
              <w:rPr>
                <w:b/>
                <w:bCs/>
                <w:color w:val="000000" w:themeColor="text1"/>
                <w:sz w:val="24"/>
                <w:szCs w:val="24"/>
              </w:rPr>
              <w:t>JU9.</w:t>
            </w:r>
          </w:p>
        </w:tc>
        <w:tc>
          <w:tcPr>
            <w:tcW w:w="2127" w:type="dxa"/>
            <w:tcBorders>
              <w:top w:val="single" w:sz="4" w:space="0" w:color="auto"/>
              <w:left w:val="nil"/>
              <w:bottom w:val="single" w:sz="4" w:space="0" w:color="auto"/>
              <w:right w:val="single" w:sz="4" w:space="0" w:color="auto"/>
            </w:tcBorders>
            <w:vAlign w:val="center"/>
            <w:hideMark/>
          </w:tcPr>
          <w:p w14:paraId="62EF6C2A" w14:textId="77777777" w:rsidR="009336F0" w:rsidRPr="00A459F0" w:rsidRDefault="009336F0" w:rsidP="009336F0">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615799A"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0E6C377"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FE580C0" w14:textId="77777777" w:rsidR="009336F0" w:rsidRPr="00A459F0" w:rsidRDefault="009336F0" w:rsidP="009336F0">
            <w:pPr>
              <w:spacing w:line="276" w:lineRule="auto"/>
              <w:jc w:val="center"/>
              <w:rPr>
                <w:color w:val="000000" w:themeColor="text1"/>
                <w:lang w:eastAsia="lv-LV"/>
              </w:rPr>
            </w:pPr>
          </w:p>
        </w:tc>
      </w:tr>
      <w:tr w:rsidR="009336F0" w:rsidRPr="00A459F0" w14:paraId="4F018A1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0ECBCC5" w14:textId="77777777" w:rsidR="009336F0" w:rsidRPr="00A459F0" w:rsidRDefault="009336F0" w:rsidP="009336F0">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074AE49" w14:textId="77777777" w:rsidR="009336F0" w:rsidRPr="00A459F0" w:rsidRDefault="009336F0" w:rsidP="009336F0">
            <w:pPr>
              <w:spacing w:line="276" w:lineRule="auto"/>
              <w:ind w:left="34"/>
              <w:rPr>
                <w:color w:val="000000" w:themeColor="text1"/>
              </w:rPr>
            </w:pPr>
            <w:r w:rsidRPr="00A459F0">
              <w:rPr>
                <w:color w:val="000000" w:themeColor="text1"/>
              </w:rPr>
              <w:t>Krāsojums – esošās sadalnes korpusa un papildus elementu nokrāsošana, Sadalnēm. Korpuss apstrādāts atbilstoši "C3" korozivitātes kategorijai, kas noteikta standartā: EN ISO 12944-2:2018, vai ekvivalents. (Krāsas un lakas. Tērauda konstrukciju korozijaizsardzība ar aizsargkrāsu sistēmām). Izturīgs pret temperatūras iespaidā radītu metāla deformāciju vai ekvivalents. /</w:t>
            </w:r>
          </w:p>
          <w:p w14:paraId="5512AB8E" w14:textId="574EFFAF" w:rsidR="009336F0" w:rsidRPr="00A459F0" w:rsidRDefault="009336F0" w:rsidP="009336F0">
            <w:pPr>
              <w:spacing w:line="276" w:lineRule="auto"/>
              <w:ind w:left="34"/>
              <w:rPr>
                <w:color w:val="000000" w:themeColor="text1"/>
              </w:rPr>
            </w:pPr>
            <w:r w:rsidRPr="00A459F0">
              <w:rPr>
                <w:color w:val="000000" w:themeColor="text1"/>
              </w:rPr>
              <w:t xml:space="preserve">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 or equivalent.</w:t>
            </w:r>
          </w:p>
        </w:tc>
        <w:tc>
          <w:tcPr>
            <w:tcW w:w="2127" w:type="dxa"/>
            <w:tcBorders>
              <w:top w:val="single" w:sz="4" w:space="0" w:color="auto"/>
              <w:left w:val="nil"/>
              <w:bottom w:val="single" w:sz="4" w:space="0" w:color="auto"/>
              <w:right w:val="single" w:sz="4" w:space="0" w:color="auto"/>
            </w:tcBorders>
            <w:vAlign w:val="center"/>
            <w:hideMark/>
          </w:tcPr>
          <w:p w14:paraId="484C4632" w14:textId="77777777" w:rsidR="009336F0" w:rsidRPr="00A459F0" w:rsidRDefault="009336F0" w:rsidP="009336F0">
            <w:pPr>
              <w:spacing w:line="276" w:lineRule="auto"/>
              <w:rPr>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12DBD50" w14:textId="77777777" w:rsidR="009336F0" w:rsidRPr="00A459F0" w:rsidRDefault="009336F0" w:rsidP="009336F0">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2C47509" w14:textId="77777777" w:rsidR="009336F0" w:rsidRPr="00A459F0" w:rsidRDefault="009336F0" w:rsidP="009336F0">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5CAC559" w14:textId="77777777" w:rsidR="009336F0" w:rsidRPr="00A459F0" w:rsidRDefault="009336F0" w:rsidP="009336F0">
            <w:pPr>
              <w:spacing w:line="276" w:lineRule="auto"/>
              <w:jc w:val="center"/>
              <w:rPr>
                <w:color w:val="000000" w:themeColor="text1"/>
                <w:lang w:eastAsia="lv-LV"/>
              </w:rPr>
            </w:pPr>
          </w:p>
        </w:tc>
      </w:tr>
    </w:tbl>
    <w:p w14:paraId="13C5781D" w14:textId="3F3F53AC" w:rsidR="00B82DA3" w:rsidRDefault="00B82DA3">
      <w:pPr>
        <w:spacing w:after="200" w:line="276" w:lineRule="auto"/>
        <w:rPr>
          <w:bCs/>
          <w:sz w:val="22"/>
          <w:szCs w:val="22"/>
        </w:rPr>
      </w:pPr>
    </w:p>
    <w:p w14:paraId="7B79CA78" w14:textId="0A594765" w:rsidR="00621E4C" w:rsidRDefault="00621E4C">
      <w:pPr>
        <w:spacing w:after="200" w:line="276" w:lineRule="auto"/>
        <w:rPr>
          <w:bCs/>
          <w:sz w:val="22"/>
          <w:szCs w:val="22"/>
        </w:rPr>
      </w:pPr>
      <w:r>
        <w:rPr>
          <w:bCs/>
          <w:sz w:val="22"/>
          <w:szCs w:val="22"/>
        </w:rPr>
        <w:br w:type="page"/>
      </w:r>
    </w:p>
    <w:p w14:paraId="4E2BC33A" w14:textId="77777777" w:rsidR="00621E4C" w:rsidRPr="00197CBD" w:rsidRDefault="00621E4C" w:rsidP="00621E4C">
      <w:pPr>
        <w:pStyle w:val="Heading4"/>
        <w:spacing w:before="0" w:after="0"/>
        <w:jc w:val="right"/>
        <w:rPr>
          <w:b w:val="0"/>
          <w:sz w:val="24"/>
          <w:szCs w:val="24"/>
        </w:rPr>
      </w:pPr>
      <w:r w:rsidRPr="00FE6301">
        <w:rPr>
          <w:bCs w:val="0"/>
          <w:sz w:val="24"/>
          <w:szCs w:val="24"/>
        </w:rPr>
        <w:t>TEHNISKĀS SPECIFIKĀCIJAS/ TECHNICAL SPECIFICATIONS Nr.</w:t>
      </w:r>
      <w:r w:rsidRPr="00197CBD">
        <w:rPr>
          <w:b w:val="0"/>
          <w:sz w:val="24"/>
          <w:szCs w:val="24"/>
        </w:rPr>
        <w:t xml:space="preserve"> </w:t>
      </w:r>
      <w:r w:rsidRPr="00980A43">
        <w:rPr>
          <w:bCs w:val="0"/>
          <w:sz w:val="24"/>
          <w:szCs w:val="24"/>
        </w:rPr>
        <w:t>TS_3101.7xx_v1</w:t>
      </w:r>
      <w:r w:rsidRPr="00197CBD">
        <w:rPr>
          <w:b w:val="0"/>
          <w:sz w:val="24"/>
          <w:szCs w:val="24"/>
        </w:rPr>
        <w:t xml:space="preserve"> </w:t>
      </w:r>
    </w:p>
    <w:p w14:paraId="7FED5F0F" w14:textId="77777777" w:rsidR="00621E4C" w:rsidRPr="00197CBD" w:rsidRDefault="00621E4C" w:rsidP="00621E4C">
      <w:pPr>
        <w:pStyle w:val="Heading4"/>
        <w:spacing w:before="0" w:after="0"/>
        <w:jc w:val="right"/>
        <w:rPr>
          <w:b w:val="0"/>
          <w:sz w:val="24"/>
          <w:szCs w:val="24"/>
        </w:rPr>
      </w:pPr>
      <w:r w:rsidRPr="00197CBD">
        <w:rPr>
          <w:b w:val="0"/>
          <w:sz w:val="24"/>
          <w:szCs w:val="24"/>
        </w:rPr>
        <w:t>Pielikums Nr.1/ Annex No.1</w:t>
      </w:r>
    </w:p>
    <w:p w14:paraId="5064BE3B" w14:textId="77777777" w:rsidR="00621E4C" w:rsidRPr="00197CBD" w:rsidRDefault="00621E4C" w:rsidP="00621E4C">
      <w:pPr>
        <w:pStyle w:val="Title"/>
        <w:widowControl w:val="0"/>
        <w:rPr>
          <w:b w:val="0"/>
          <w:sz w:val="24"/>
        </w:rPr>
      </w:pPr>
      <w:r w:rsidRPr="00197CBD">
        <w:rPr>
          <w:sz w:val="24"/>
        </w:rPr>
        <w:t>Sadaļņu principiālās shēmas/ Circuit diagrams of switchgears</w:t>
      </w:r>
    </w:p>
    <w:tbl>
      <w:tblPr>
        <w:tblW w:w="14385" w:type="dxa"/>
        <w:tblInd w:w="108" w:type="dxa"/>
        <w:tblLook w:val="04A0" w:firstRow="1" w:lastRow="0" w:firstColumn="1" w:lastColumn="0" w:noHBand="0" w:noVBand="1"/>
      </w:tblPr>
      <w:tblGrid>
        <w:gridCol w:w="6635"/>
        <w:gridCol w:w="7750"/>
      </w:tblGrid>
      <w:tr w:rsidR="00621E4C" w:rsidRPr="00197CBD" w14:paraId="6C054572" w14:textId="77777777" w:rsidTr="00A93E77">
        <w:trPr>
          <w:cantSplit/>
          <w:trHeight w:val="485"/>
          <w:tblHeader/>
        </w:trPr>
        <w:tc>
          <w:tcPr>
            <w:tcW w:w="14385" w:type="dxa"/>
            <w:gridSpan w:val="2"/>
            <w:tcBorders>
              <w:top w:val="single" w:sz="4" w:space="0" w:color="auto"/>
              <w:left w:val="single" w:sz="4" w:space="0" w:color="auto"/>
              <w:right w:val="single" w:sz="4" w:space="0" w:color="auto"/>
            </w:tcBorders>
            <w:shd w:val="clear" w:color="auto" w:fill="D9D9D9" w:themeFill="background1" w:themeFillShade="D9"/>
            <w:vAlign w:val="center"/>
          </w:tcPr>
          <w:p w14:paraId="43E2B9F8" w14:textId="77777777" w:rsidR="00621E4C" w:rsidRPr="00197CBD" w:rsidRDefault="00621E4C" w:rsidP="00FC488B">
            <w:pPr>
              <w:jc w:val="center"/>
              <w:rPr>
                <w:b/>
                <w:sz w:val="22"/>
                <w:szCs w:val="22"/>
                <w:lang w:eastAsia="lv-LV"/>
              </w:rPr>
            </w:pPr>
            <w:r w:rsidRPr="00197CBD">
              <w:rPr>
                <w:b/>
                <w:sz w:val="22"/>
                <w:szCs w:val="22"/>
              </w:rPr>
              <w:t>Sadalnes principiālā shēma/ Name of the switchgear and its circuit diagram</w:t>
            </w:r>
          </w:p>
        </w:tc>
      </w:tr>
      <w:tr w:rsidR="00621E4C" w:rsidRPr="00197CBD" w14:paraId="1DC4271C" w14:textId="77777777" w:rsidTr="00A93E77">
        <w:trPr>
          <w:cantSplit/>
          <w:trHeight w:val="7215"/>
        </w:trPr>
        <w:tc>
          <w:tcPr>
            <w:tcW w:w="6635" w:type="dxa"/>
            <w:tcBorders>
              <w:top w:val="single" w:sz="4" w:space="0" w:color="auto"/>
              <w:left w:val="single" w:sz="4" w:space="0" w:color="auto"/>
              <w:bottom w:val="single" w:sz="4" w:space="0" w:color="auto"/>
              <w:right w:val="single" w:sz="4" w:space="0" w:color="auto"/>
            </w:tcBorders>
          </w:tcPr>
          <w:p w14:paraId="16B38D9F" w14:textId="77777777" w:rsidR="00D114BB" w:rsidRDefault="00D114BB" w:rsidP="00FC488B">
            <w:pPr>
              <w:rPr>
                <w:noProof/>
                <w:sz w:val="22"/>
                <w:szCs w:val="22"/>
              </w:rPr>
            </w:pPr>
          </w:p>
          <w:p w14:paraId="214604E7" w14:textId="07511D71" w:rsidR="00621E4C" w:rsidRPr="00197CBD" w:rsidRDefault="000E6B89" w:rsidP="000E6B89">
            <w:pPr>
              <w:jc w:val="center"/>
              <w:rPr>
                <w:noProof/>
                <w:sz w:val="22"/>
                <w:szCs w:val="22"/>
                <w:lang w:eastAsia="lv-LV"/>
              </w:rPr>
            </w:pPr>
            <w:r>
              <w:object w:dxaOrig="6320" w:dyaOrig="8601" w14:anchorId="06C0AE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352.7pt" o:ole="">
                  <v:imagedata r:id="rId13" o:title=""/>
                </v:shape>
                <o:OLEObject Type="Embed" ProgID="Visio.Drawing.15" ShapeID="_x0000_i1025" DrawAspect="Content" ObjectID="_1826976904" r:id="rId14"/>
              </w:object>
            </w:r>
          </w:p>
        </w:tc>
        <w:tc>
          <w:tcPr>
            <w:tcW w:w="7749" w:type="dxa"/>
            <w:tcBorders>
              <w:top w:val="single" w:sz="4" w:space="0" w:color="auto"/>
              <w:left w:val="single" w:sz="4" w:space="0" w:color="auto"/>
              <w:bottom w:val="single" w:sz="4" w:space="0" w:color="auto"/>
              <w:right w:val="single" w:sz="4" w:space="0" w:color="auto"/>
            </w:tcBorders>
          </w:tcPr>
          <w:p w14:paraId="1636C758" w14:textId="77777777" w:rsidR="00621E4C" w:rsidRPr="00C86C4C" w:rsidRDefault="00621E4C" w:rsidP="00FC488B">
            <w:pPr>
              <w:rPr>
                <w:sz w:val="20"/>
                <w:szCs w:val="20"/>
              </w:rPr>
            </w:pPr>
          </w:p>
          <w:p w14:paraId="2912DB55" w14:textId="77777777" w:rsidR="00621E4C" w:rsidRPr="00C86C4C" w:rsidRDefault="00621E4C" w:rsidP="00FC488B">
            <w:pPr>
              <w:rPr>
                <w:sz w:val="20"/>
                <w:szCs w:val="20"/>
              </w:rPr>
            </w:pPr>
            <w:r w:rsidRPr="00C86C4C">
              <w:rPr>
                <w:b/>
                <w:bCs/>
                <w:sz w:val="20"/>
                <w:szCs w:val="20"/>
              </w:rPr>
              <w:t xml:space="preserve">A1 </w:t>
            </w:r>
            <w:r w:rsidRPr="00C86C4C">
              <w:rPr>
                <w:sz w:val="20"/>
                <w:szCs w:val="20"/>
              </w:rPr>
              <w:t>– uzskaites sekcija/ meter section</w:t>
            </w:r>
          </w:p>
          <w:p w14:paraId="537523D8" w14:textId="77777777" w:rsidR="00621E4C" w:rsidRPr="00C86C4C" w:rsidRDefault="00621E4C" w:rsidP="00FC488B">
            <w:pPr>
              <w:rPr>
                <w:sz w:val="20"/>
                <w:szCs w:val="20"/>
              </w:rPr>
            </w:pPr>
            <w:r w:rsidRPr="00C86C4C">
              <w:rPr>
                <w:b/>
                <w:bCs/>
                <w:sz w:val="20"/>
                <w:szCs w:val="20"/>
              </w:rPr>
              <w:t>A2</w:t>
            </w:r>
            <w:r w:rsidRPr="00C86C4C">
              <w:rPr>
                <w:sz w:val="20"/>
                <w:szCs w:val="20"/>
              </w:rPr>
              <w:t xml:space="preserve"> – kabeļu sekcija/ cable section</w:t>
            </w:r>
          </w:p>
          <w:p w14:paraId="4FECF8C0" w14:textId="77777777" w:rsidR="00621E4C" w:rsidRPr="00C86C4C" w:rsidRDefault="00621E4C" w:rsidP="00FC488B">
            <w:pPr>
              <w:rPr>
                <w:sz w:val="20"/>
                <w:szCs w:val="20"/>
              </w:rPr>
            </w:pPr>
          </w:p>
          <w:p w14:paraId="6122E31F" w14:textId="65A21AD2" w:rsidR="00621E4C" w:rsidRPr="00C86C4C" w:rsidRDefault="00621E4C" w:rsidP="00FC488B">
            <w:pPr>
              <w:rPr>
                <w:sz w:val="20"/>
                <w:szCs w:val="20"/>
              </w:rPr>
            </w:pPr>
            <w:r w:rsidRPr="00C86C4C">
              <w:rPr>
                <w:b/>
                <w:bCs/>
                <w:sz w:val="20"/>
                <w:szCs w:val="20"/>
              </w:rPr>
              <w:t>P1-…  Pn</w:t>
            </w:r>
            <w:r w:rsidRPr="00C86C4C">
              <w:rPr>
                <w:sz w:val="20"/>
                <w:szCs w:val="20"/>
              </w:rPr>
              <w:t xml:space="preserve"> -  Elektroenerģijas skaitītājs</w:t>
            </w:r>
            <w:r w:rsidR="0063106B" w:rsidRPr="00C86C4C">
              <w:rPr>
                <w:sz w:val="20"/>
                <w:szCs w:val="20"/>
              </w:rPr>
              <w:t>.</w:t>
            </w:r>
            <w:r w:rsidRPr="00C86C4C">
              <w:rPr>
                <w:sz w:val="20"/>
                <w:szCs w:val="20"/>
              </w:rPr>
              <w:t xml:space="preserve">/ </w:t>
            </w:r>
            <w:r w:rsidR="0063106B" w:rsidRPr="00C86C4C">
              <w:rPr>
                <w:sz w:val="20"/>
                <w:szCs w:val="20"/>
              </w:rPr>
              <w:t>Electricity meter.</w:t>
            </w:r>
          </w:p>
          <w:p w14:paraId="63901CEC" w14:textId="16EBD6E6" w:rsidR="0063106B" w:rsidRPr="00C86C4C" w:rsidRDefault="00621E4C" w:rsidP="00FC488B">
            <w:pPr>
              <w:rPr>
                <w:sz w:val="20"/>
                <w:szCs w:val="20"/>
              </w:rPr>
            </w:pPr>
            <w:r w:rsidRPr="00C86C4C">
              <w:rPr>
                <w:b/>
                <w:bCs/>
                <w:sz w:val="20"/>
                <w:szCs w:val="20"/>
              </w:rPr>
              <w:t>S1 - .. Sn</w:t>
            </w:r>
            <w:r w:rsidRPr="00C86C4C">
              <w:rPr>
                <w:sz w:val="20"/>
                <w:szCs w:val="20"/>
              </w:rPr>
              <w:t xml:space="preserve"> -  Pirmsuzskaites modul</w:t>
            </w:r>
            <w:r w:rsidR="0063106B" w:rsidRPr="00C86C4C">
              <w:rPr>
                <w:sz w:val="20"/>
                <w:szCs w:val="20"/>
              </w:rPr>
              <w:t>ār</w:t>
            </w:r>
            <w:r w:rsidRPr="00C86C4C">
              <w:rPr>
                <w:sz w:val="20"/>
                <w:szCs w:val="20"/>
              </w:rPr>
              <w:t>ais slēdzis In – 63 A</w:t>
            </w:r>
            <w:r w:rsidR="0063106B" w:rsidRPr="00C86C4C">
              <w:rPr>
                <w:sz w:val="20"/>
                <w:szCs w:val="20"/>
              </w:rPr>
              <w:t>.</w:t>
            </w:r>
            <w:r w:rsidRPr="00C86C4C">
              <w:rPr>
                <w:sz w:val="20"/>
                <w:szCs w:val="20"/>
              </w:rPr>
              <w:t xml:space="preserve">/ </w:t>
            </w:r>
          </w:p>
          <w:p w14:paraId="719677AF" w14:textId="28E04C4C" w:rsidR="00621E4C" w:rsidRPr="00C86C4C" w:rsidRDefault="0063106B" w:rsidP="00FC488B">
            <w:pPr>
              <w:rPr>
                <w:sz w:val="20"/>
                <w:szCs w:val="20"/>
              </w:rPr>
            </w:pPr>
            <w:r w:rsidRPr="00C86C4C">
              <w:rPr>
                <w:sz w:val="20"/>
                <w:szCs w:val="20"/>
              </w:rPr>
              <w:t xml:space="preserve">                    P</w:t>
            </w:r>
            <w:r w:rsidR="00621E4C" w:rsidRPr="00C86C4C">
              <w:rPr>
                <w:sz w:val="20"/>
                <w:szCs w:val="20"/>
              </w:rPr>
              <w:t>re-metering modular switch In=63A</w:t>
            </w:r>
          </w:p>
          <w:p w14:paraId="3A9CAB73" w14:textId="77777777" w:rsidR="0063106B" w:rsidRPr="00C86C4C" w:rsidRDefault="00621E4C" w:rsidP="00FC488B">
            <w:pPr>
              <w:rPr>
                <w:sz w:val="20"/>
                <w:szCs w:val="20"/>
              </w:rPr>
            </w:pPr>
            <w:r w:rsidRPr="00C86C4C">
              <w:rPr>
                <w:b/>
                <w:bCs/>
                <w:sz w:val="20"/>
                <w:szCs w:val="20"/>
              </w:rPr>
              <w:t>SF1 – SFn</w:t>
            </w:r>
            <w:r w:rsidRPr="00C86C4C">
              <w:rPr>
                <w:sz w:val="20"/>
                <w:szCs w:val="20"/>
              </w:rPr>
              <w:t xml:space="preserve"> - Modulārais automātslēdzis</w:t>
            </w:r>
            <w:r w:rsidR="0063106B" w:rsidRPr="00C86C4C">
              <w:rPr>
                <w:sz w:val="20"/>
                <w:szCs w:val="20"/>
              </w:rPr>
              <w:t>.</w:t>
            </w:r>
            <w:r w:rsidRPr="00C86C4C">
              <w:rPr>
                <w:sz w:val="20"/>
                <w:szCs w:val="20"/>
              </w:rPr>
              <w:t xml:space="preserve">/ </w:t>
            </w:r>
          </w:p>
          <w:p w14:paraId="2A0B5EF7" w14:textId="754E8B95" w:rsidR="00871BBD" w:rsidRPr="00C86C4C" w:rsidRDefault="0063106B" w:rsidP="00FC488B">
            <w:pPr>
              <w:rPr>
                <w:sz w:val="20"/>
                <w:szCs w:val="20"/>
              </w:rPr>
            </w:pPr>
            <w:r w:rsidRPr="00C86C4C">
              <w:rPr>
                <w:sz w:val="20"/>
                <w:szCs w:val="20"/>
              </w:rPr>
              <w:t xml:space="preserve">                     Modular </w:t>
            </w:r>
            <w:r w:rsidR="00621E4C" w:rsidRPr="00C86C4C">
              <w:rPr>
                <w:sz w:val="20"/>
                <w:szCs w:val="20"/>
              </w:rPr>
              <w:t>automated switch</w:t>
            </w:r>
            <w:r w:rsidRPr="00C86C4C">
              <w:rPr>
                <w:sz w:val="20"/>
                <w:szCs w:val="20"/>
              </w:rPr>
              <w:t>.</w:t>
            </w:r>
          </w:p>
          <w:p w14:paraId="46704C32" w14:textId="4C1EE7A8" w:rsidR="00621E4C" w:rsidRPr="00C86C4C" w:rsidRDefault="00621E4C" w:rsidP="00FC488B">
            <w:pPr>
              <w:rPr>
                <w:sz w:val="20"/>
                <w:szCs w:val="20"/>
              </w:rPr>
            </w:pPr>
            <w:r w:rsidRPr="00C86C4C">
              <w:rPr>
                <w:b/>
                <w:bCs/>
                <w:sz w:val="20"/>
                <w:szCs w:val="20"/>
              </w:rPr>
              <w:t xml:space="preserve">X3 </w:t>
            </w:r>
            <w:r w:rsidRPr="00C86C4C">
              <w:rPr>
                <w:sz w:val="20"/>
                <w:szCs w:val="20"/>
              </w:rPr>
              <w:t>-         Lietotāju PEN spaiļu rinda kabeļiem 4 mm</w:t>
            </w:r>
            <w:r w:rsidRPr="00C86C4C">
              <w:rPr>
                <w:sz w:val="20"/>
                <w:szCs w:val="20"/>
                <w:vertAlign w:val="superscript"/>
              </w:rPr>
              <w:t>2</w:t>
            </w:r>
            <w:r w:rsidRPr="00C86C4C">
              <w:rPr>
                <w:sz w:val="20"/>
                <w:szCs w:val="20"/>
              </w:rPr>
              <w:t xml:space="preserve"> </w:t>
            </w:r>
            <w:r w:rsidR="00667154" w:rsidRPr="00C86C4C">
              <w:rPr>
                <w:sz w:val="20"/>
                <w:szCs w:val="20"/>
              </w:rPr>
              <w:t>-</w:t>
            </w:r>
            <w:r w:rsidRPr="00C86C4C">
              <w:rPr>
                <w:sz w:val="20"/>
                <w:szCs w:val="20"/>
              </w:rPr>
              <w:t xml:space="preserve"> </w:t>
            </w:r>
            <w:r w:rsidR="00BE61DD" w:rsidRPr="00C86C4C">
              <w:rPr>
                <w:sz w:val="20"/>
                <w:szCs w:val="20"/>
              </w:rPr>
              <w:t xml:space="preserve">25 </w:t>
            </w:r>
            <w:r w:rsidRPr="00C86C4C">
              <w:rPr>
                <w:sz w:val="20"/>
                <w:szCs w:val="20"/>
              </w:rPr>
              <w:t>mm</w:t>
            </w:r>
            <w:r w:rsidRPr="00C86C4C">
              <w:rPr>
                <w:sz w:val="20"/>
                <w:szCs w:val="20"/>
                <w:vertAlign w:val="superscript"/>
              </w:rPr>
              <w:t>2</w:t>
            </w:r>
            <w:r w:rsidR="00871BBD" w:rsidRPr="00C86C4C">
              <w:rPr>
                <w:sz w:val="20"/>
                <w:szCs w:val="20"/>
              </w:rPr>
              <w:t>.</w:t>
            </w:r>
            <w:r w:rsidRPr="00C86C4C">
              <w:rPr>
                <w:sz w:val="20"/>
                <w:szCs w:val="20"/>
              </w:rPr>
              <w:t>/</w:t>
            </w:r>
          </w:p>
          <w:p w14:paraId="4EA1F371" w14:textId="75610C05" w:rsidR="00871BBD" w:rsidRPr="00C86C4C" w:rsidRDefault="00621E4C" w:rsidP="00FC488B">
            <w:pPr>
              <w:rPr>
                <w:sz w:val="20"/>
                <w:szCs w:val="20"/>
              </w:rPr>
            </w:pPr>
            <w:r w:rsidRPr="00C86C4C">
              <w:rPr>
                <w:sz w:val="20"/>
                <w:szCs w:val="20"/>
              </w:rPr>
              <w:t xml:space="preserve">                 Costumer cable terminals for cables 4 mm</w:t>
            </w:r>
            <w:r w:rsidRPr="00C86C4C">
              <w:rPr>
                <w:sz w:val="20"/>
                <w:szCs w:val="20"/>
                <w:vertAlign w:val="superscript"/>
              </w:rPr>
              <w:t>2</w:t>
            </w:r>
            <w:r w:rsidRPr="00C86C4C">
              <w:rPr>
                <w:sz w:val="20"/>
                <w:szCs w:val="20"/>
              </w:rPr>
              <w:t xml:space="preserve"> </w:t>
            </w:r>
            <w:r w:rsidR="00667154" w:rsidRPr="00C86C4C">
              <w:rPr>
                <w:sz w:val="20"/>
                <w:szCs w:val="20"/>
              </w:rPr>
              <w:t xml:space="preserve">- </w:t>
            </w:r>
            <w:r w:rsidR="00BE61DD" w:rsidRPr="00C86C4C">
              <w:rPr>
                <w:sz w:val="20"/>
                <w:szCs w:val="20"/>
              </w:rPr>
              <w:t xml:space="preserve">25 </w:t>
            </w:r>
            <w:r w:rsidRPr="00C86C4C">
              <w:rPr>
                <w:sz w:val="20"/>
                <w:szCs w:val="20"/>
              </w:rPr>
              <w:t>mm</w:t>
            </w:r>
            <w:r w:rsidRPr="00C86C4C">
              <w:rPr>
                <w:sz w:val="20"/>
                <w:szCs w:val="20"/>
                <w:vertAlign w:val="superscript"/>
              </w:rPr>
              <w:t>2</w:t>
            </w:r>
            <w:r w:rsidR="00871BBD" w:rsidRPr="00C86C4C">
              <w:rPr>
                <w:sz w:val="20"/>
                <w:szCs w:val="20"/>
              </w:rPr>
              <w:t>.</w:t>
            </w:r>
            <w:r w:rsidRPr="00C86C4C">
              <w:rPr>
                <w:sz w:val="20"/>
                <w:szCs w:val="20"/>
              </w:rPr>
              <w:t xml:space="preserve"> </w:t>
            </w:r>
          </w:p>
          <w:p w14:paraId="67273E03" w14:textId="60C7FF5B" w:rsidR="00621E4C" w:rsidRPr="00C86C4C" w:rsidRDefault="00621E4C" w:rsidP="00FC488B">
            <w:pPr>
              <w:spacing w:line="276" w:lineRule="auto"/>
              <w:jc w:val="both"/>
              <w:rPr>
                <w:sz w:val="20"/>
                <w:szCs w:val="20"/>
              </w:rPr>
            </w:pPr>
            <w:r w:rsidRPr="00C86C4C">
              <w:rPr>
                <w:b/>
                <w:bCs/>
                <w:sz w:val="20"/>
                <w:szCs w:val="20"/>
              </w:rPr>
              <w:t xml:space="preserve">FU1 - </w:t>
            </w:r>
            <w:r w:rsidRPr="00C86C4C">
              <w:rPr>
                <w:sz w:val="20"/>
                <w:szCs w:val="20"/>
              </w:rPr>
              <w:t>NH2 horizontālais drošinātājslēdzis ar kabeļu tiešo pievienojumu kopnēm</w:t>
            </w:r>
            <w:r w:rsidR="0063106B" w:rsidRPr="00C86C4C">
              <w:rPr>
                <w:sz w:val="20"/>
                <w:szCs w:val="20"/>
              </w:rPr>
              <w:t>.</w:t>
            </w:r>
            <w:r w:rsidRPr="00C86C4C">
              <w:rPr>
                <w:sz w:val="20"/>
                <w:szCs w:val="20"/>
              </w:rPr>
              <w:t>/</w:t>
            </w:r>
          </w:p>
          <w:p w14:paraId="35F8065B" w14:textId="27171846" w:rsidR="0063106B" w:rsidRPr="00C86C4C" w:rsidRDefault="00621E4C" w:rsidP="00FC488B">
            <w:pPr>
              <w:rPr>
                <w:sz w:val="20"/>
                <w:szCs w:val="20"/>
              </w:rPr>
            </w:pPr>
            <w:r w:rsidRPr="00C86C4C">
              <w:rPr>
                <w:sz w:val="20"/>
                <w:szCs w:val="20"/>
              </w:rPr>
              <w:t xml:space="preserve">             </w:t>
            </w:r>
            <w:r w:rsidR="0063106B" w:rsidRPr="00C86C4C">
              <w:rPr>
                <w:sz w:val="20"/>
                <w:szCs w:val="20"/>
              </w:rPr>
              <w:t xml:space="preserve">Horizontal </w:t>
            </w:r>
            <w:r w:rsidRPr="00C86C4C">
              <w:rPr>
                <w:sz w:val="20"/>
                <w:szCs w:val="20"/>
              </w:rPr>
              <w:t>fuse-switch with direct connection to busbars.</w:t>
            </w:r>
          </w:p>
          <w:p w14:paraId="225B5531" w14:textId="696FF124" w:rsidR="00621E4C" w:rsidRPr="00C86C4C" w:rsidRDefault="00621E4C" w:rsidP="00FC488B">
            <w:pPr>
              <w:rPr>
                <w:sz w:val="20"/>
                <w:szCs w:val="20"/>
              </w:rPr>
            </w:pPr>
            <w:r w:rsidRPr="00C86C4C">
              <w:rPr>
                <w:b/>
                <w:bCs/>
                <w:sz w:val="20"/>
                <w:szCs w:val="20"/>
              </w:rPr>
              <w:t xml:space="preserve">X1 -   </w:t>
            </w:r>
            <w:r w:rsidRPr="00C86C4C">
              <w:rPr>
                <w:sz w:val="20"/>
                <w:szCs w:val="20"/>
              </w:rPr>
              <w:t xml:space="preserve">Slēdža spailes </w:t>
            </w:r>
            <w:r w:rsidR="0063106B" w:rsidRPr="00C86C4C">
              <w:rPr>
                <w:sz w:val="20"/>
                <w:szCs w:val="20"/>
              </w:rPr>
              <w:t xml:space="preserve">kabeļa </w:t>
            </w:r>
            <w:r w:rsidRPr="00C86C4C">
              <w:rPr>
                <w:sz w:val="20"/>
                <w:szCs w:val="20"/>
              </w:rPr>
              <w:t>35 mm</w:t>
            </w:r>
            <w:r w:rsidRPr="00C86C4C">
              <w:rPr>
                <w:sz w:val="20"/>
                <w:szCs w:val="20"/>
                <w:vertAlign w:val="superscript"/>
              </w:rPr>
              <w:t>2</w:t>
            </w:r>
            <w:r w:rsidRPr="00C86C4C">
              <w:rPr>
                <w:sz w:val="20"/>
                <w:szCs w:val="20"/>
              </w:rPr>
              <w:t xml:space="preserve"> </w:t>
            </w:r>
            <w:r w:rsidR="00667154" w:rsidRPr="00C86C4C">
              <w:rPr>
                <w:sz w:val="20"/>
                <w:szCs w:val="20"/>
              </w:rPr>
              <w:t>-</w:t>
            </w:r>
            <w:r w:rsidRPr="00C86C4C">
              <w:rPr>
                <w:sz w:val="20"/>
                <w:szCs w:val="20"/>
              </w:rPr>
              <w:t xml:space="preserve"> 240 mm</w:t>
            </w:r>
            <w:r w:rsidRPr="00C86C4C">
              <w:rPr>
                <w:sz w:val="20"/>
                <w:szCs w:val="20"/>
                <w:vertAlign w:val="superscript"/>
              </w:rPr>
              <w:t>2</w:t>
            </w:r>
            <w:r w:rsidR="0063106B" w:rsidRPr="00C86C4C">
              <w:rPr>
                <w:sz w:val="20"/>
                <w:szCs w:val="20"/>
              </w:rPr>
              <w:t xml:space="preserve"> pievienošanai ar kabeļa kurpēm.</w:t>
            </w:r>
          </w:p>
          <w:p w14:paraId="42BC54D0" w14:textId="360685A5" w:rsidR="00621E4C" w:rsidRPr="00C86C4C" w:rsidRDefault="00621E4C" w:rsidP="00FC488B">
            <w:pPr>
              <w:rPr>
                <w:sz w:val="20"/>
                <w:szCs w:val="20"/>
                <w:vertAlign w:val="superscript"/>
              </w:rPr>
            </w:pPr>
            <w:r w:rsidRPr="00C86C4C">
              <w:rPr>
                <w:sz w:val="20"/>
                <w:szCs w:val="20"/>
              </w:rPr>
              <w:t xml:space="preserve">            </w:t>
            </w:r>
            <w:r w:rsidR="0063106B" w:rsidRPr="00C86C4C">
              <w:rPr>
                <w:sz w:val="20"/>
                <w:szCs w:val="20"/>
              </w:rPr>
              <w:t>Fuse-swich terminals for connecting cable 35 mm</w:t>
            </w:r>
            <w:r w:rsidR="0063106B" w:rsidRPr="00C86C4C">
              <w:rPr>
                <w:sz w:val="20"/>
                <w:szCs w:val="20"/>
                <w:vertAlign w:val="superscript"/>
              </w:rPr>
              <w:t>2</w:t>
            </w:r>
            <w:r w:rsidR="0063106B" w:rsidRPr="00C86C4C">
              <w:rPr>
                <w:sz w:val="20"/>
                <w:szCs w:val="20"/>
              </w:rPr>
              <w:t xml:space="preserve"> - 240 mm</w:t>
            </w:r>
            <w:r w:rsidR="0063106B" w:rsidRPr="00C86C4C">
              <w:rPr>
                <w:sz w:val="20"/>
                <w:szCs w:val="20"/>
                <w:vertAlign w:val="superscript"/>
              </w:rPr>
              <w:t>2</w:t>
            </w:r>
            <w:r w:rsidR="0063106B" w:rsidRPr="00C86C4C">
              <w:rPr>
                <w:sz w:val="20"/>
                <w:szCs w:val="20"/>
              </w:rPr>
              <w:t xml:space="preserve"> with cable </w:t>
            </w:r>
            <w:r w:rsidR="00126A05" w:rsidRPr="00C86C4C">
              <w:rPr>
                <w:sz w:val="20"/>
                <w:szCs w:val="20"/>
              </w:rPr>
              <w:t>lugs.</w:t>
            </w:r>
          </w:p>
          <w:p w14:paraId="4E0E7A57" w14:textId="11A092E9" w:rsidR="00621E4C" w:rsidRPr="00C86C4C" w:rsidRDefault="00621E4C" w:rsidP="00FC488B">
            <w:pPr>
              <w:rPr>
                <w:sz w:val="20"/>
                <w:szCs w:val="20"/>
              </w:rPr>
            </w:pPr>
            <w:r w:rsidRPr="00C86C4C">
              <w:rPr>
                <w:b/>
                <w:bCs/>
                <w:sz w:val="20"/>
                <w:szCs w:val="20"/>
              </w:rPr>
              <w:t xml:space="preserve">FU2 -  </w:t>
            </w:r>
            <w:r w:rsidRPr="00C86C4C">
              <w:rPr>
                <w:sz w:val="20"/>
                <w:szCs w:val="20"/>
              </w:rPr>
              <w:t>NH2 drošinātājslēdzis ar spailēm kabe</w:t>
            </w:r>
            <w:r w:rsidR="00871BBD" w:rsidRPr="00C86C4C">
              <w:rPr>
                <w:sz w:val="20"/>
                <w:szCs w:val="20"/>
              </w:rPr>
              <w:t>ļa</w:t>
            </w:r>
            <w:r w:rsidRPr="00C86C4C">
              <w:rPr>
                <w:sz w:val="20"/>
                <w:szCs w:val="20"/>
              </w:rPr>
              <w:t xml:space="preserve"> 35 mm</w:t>
            </w:r>
            <w:r w:rsidRPr="00C86C4C">
              <w:rPr>
                <w:sz w:val="20"/>
                <w:szCs w:val="20"/>
                <w:vertAlign w:val="superscript"/>
              </w:rPr>
              <w:t>2</w:t>
            </w:r>
            <w:r w:rsidRPr="00C86C4C">
              <w:rPr>
                <w:sz w:val="20"/>
                <w:szCs w:val="20"/>
              </w:rPr>
              <w:t xml:space="preserve"> </w:t>
            </w:r>
            <w:r w:rsidR="00667154" w:rsidRPr="00C86C4C">
              <w:rPr>
                <w:sz w:val="20"/>
                <w:szCs w:val="20"/>
              </w:rPr>
              <w:t>-</w:t>
            </w:r>
            <w:r w:rsidRPr="00C86C4C">
              <w:rPr>
                <w:sz w:val="20"/>
                <w:szCs w:val="20"/>
              </w:rPr>
              <w:t xml:space="preserve"> 240  mm</w:t>
            </w:r>
            <w:r w:rsidRPr="00C86C4C">
              <w:rPr>
                <w:sz w:val="20"/>
                <w:szCs w:val="20"/>
                <w:vertAlign w:val="superscript"/>
              </w:rPr>
              <w:t>2</w:t>
            </w:r>
            <w:r w:rsidRPr="00C86C4C">
              <w:rPr>
                <w:sz w:val="20"/>
                <w:szCs w:val="20"/>
              </w:rPr>
              <w:t xml:space="preserve"> </w:t>
            </w:r>
            <w:r w:rsidR="00871BBD" w:rsidRPr="00C86C4C">
              <w:rPr>
                <w:sz w:val="20"/>
                <w:szCs w:val="20"/>
              </w:rPr>
              <w:t>pievienošanai ar kabeļa kurpēm.</w:t>
            </w:r>
            <w:r w:rsidRPr="00C86C4C">
              <w:rPr>
                <w:sz w:val="20"/>
                <w:szCs w:val="20"/>
              </w:rPr>
              <w:t>/</w:t>
            </w:r>
          </w:p>
          <w:p w14:paraId="1C784016" w14:textId="32D8EFCF" w:rsidR="00621E4C" w:rsidRPr="00C86C4C" w:rsidRDefault="00621E4C" w:rsidP="00FC488B">
            <w:pPr>
              <w:rPr>
                <w:sz w:val="20"/>
                <w:szCs w:val="20"/>
              </w:rPr>
            </w:pPr>
            <w:r w:rsidRPr="00C86C4C">
              <w:rPr>
                <w:sz w:val="20"/>
                <w:szCs w:val="20"/>
              </w:rPr>
              <w:t xml:space="preserve">             NH2 fuse-switch with terminals for cable 35 mm</w:t>
            </w:r>
            <w:r w:rsidRPr="00C86C4C">
              <w:rPr>
                <w:sz w:val="20"/>
                <w:szCs w:val="20"/>
                <w:vertAlign w:val="superscript"/>
              </w:rPr>
              <w:t>2</w:t>
            </w:r>
            <w:r w:rsidRPr="00C86C4C">
              <w:rPr>
                <w:sz w:val="20"/>
                <w:szCs w:val="20"/>
              </w:rPr>
              <w:t xml:space="preserve"> </w:t>
            </w:r>
            <w:r w:rsidR="00667154" w:rsidRPr="00C86C4C">
              <w:rPr>
                <w:sz w:val="20"/>
                <w:szCs w:val="20"/>
              </w:rPr>
              <w:t>-</w:t>
            </w:r>
            <w:r w:rsidRPr="00C86C4C">
              <w:rPr>
                <w:sz w:val="20"/>
                <w:szCs w:val="20"/>
              </w:rPr>
              <w:t xml:space="preserve"> 240 mm</w:t>
            </w:r>
            <w:r w:rsidRPr="00C86C4C">
              <w:rPr>
                <w:sz w:val="20"/>
                <w:szCs w:val="20"/>
                <w:vertAlign w:val="superscript"/>
              </w:rPr>
              <w:t>2</w:t>
            </w:r>
            <w:r w:rsidR="00871BBD" w:rsidRPr="00C86C4C">
              <w:rPr>
                <w:sz w:val="20"/>
                <w:szCs w:val="20"/>
                <w:vertAlign w:val="superscript"/>
              </w:rPr>
              <w:t xml:space="preserve"> </w:t>
            </w:r>
            <w:r w:rsidR="00871BBD" w:rsidRPr="00C86C4C">
              <w:rPr>
                <w:sz w:val="20"/>
                <w:szCs w:val="20"/>
              </w:rPr>
              <w:t>connecting with cable lugs.</w:t>
            </w:r>
          </w:p>
          <w:p w14:paraId="4C3F55B9" w14:textId="77777777" w:rsidR="00621E4C" w:rsidRPr="00C86C4C" w:rsidRDefault="00621E4C" w:rsidP="00FC488B">
            <w:pPr>
              <w:rPr>
                <w:sz w:val="20"/>
                <w:szCs w:val="20"/>
                <w:vertAlign w:val="superscript"/>
              </w:rPr>
            </w:pPr>
          </w:p>
          <w:p w14:paraId="3F3F5046" w14:textId="4774AF6A" w:rsidR="00871BBD" w:rsidRPr="00C86C4C" w:rsidRDefault="00621E4C" w:rsidP="00871BBD">
            <w:pPr>
              <w:rPr>
                <w:sz w:val="20"/>
                <w:szCs w:val="20"/>
              </w:rPr>
            </w:pPr>
            <w:r w:rsidRPr="00C86C4C">
              <w:rPr>
                <w:b/>
                <w:bCs/>
                <w:sz w:val="20"/>
                <w:szCs w:val="20"/>
              </w:rPr>
              <w:t xml:space="preserve">FU3 -  </w:t>
            </w:r>
            <w:r w:rsidRPr="00C86C4C">
              <w:rPr>
                <w:sz w:val="20"/>
                <w:szCs w:val="20"/>
              </w:rPr>
              <w:t xml:space="preserve">NH00 drošinātājslēdzis ar spailēm </w:t>
            </w:r>
            <w:r w:rsidR="00871BBD" w:rsidRPr="00C86C4C">
              <w:rPr>
                <w:sz w:val="20"/>
                <w:szCs w:val="20"/>
              </w:rPr>
              <w:t xml:space="preserve">kabeļa </w:t>
            </w:r>
            <w:r w:rsidRPr="00C86C4C">
              <w:rPr>
                <w:sz w:val="20"/>
                <w:szCs w:val="20"/>
              </w:rPr>
              <w:t>16 mm</w:t>
            </w:r>
            <w:r w:rsidRPr="00C86C4C">
              <w:rPr>
                <w:sz w:val="20"/>
                <w:szCs w:val="20"/>
                <w:vertAlign w:val="superscript"/>
              </w:rPr>
              <w:t>2</w:t>
            </w:r>
            <w:r w:rsidRPr="00C86C4C">
              <w:rPr>
                <w:sz w:val="20"/>
                <w:szCs w:val="20"/>
              </w:rPr>
              <w:t xml:space="preserve"> </w:t>
            </w:r>
            <w:r w:rsidR="00667154" w:rsidRPr="00C86C4C">
              <w:rPr>
                <w:sz w:val="20"/>
                <w:szCs w:val="20"/>
              </w:rPr>
              <w:t xml:space="preserve">- </w:t>
            </w:r>
            <w:r w:rsidRPr="00C86C4C">
              <w:rPr>
                <w:sz w:val="20"/>
                <w:szCs w:val="20"/>
              </w:rPr>
              <w:t>70 mm</w:t>
            </w:r>
            <w:r w:rsidRPr="00C86C4C">
              <w:rPr>
                <w:sz w:val="20"/>
                <w:szCs w:val="20"/>
                <w:vertAlign w:val="superscript"/>
              </w:rPr>
              <w:t xml:space="preserve">2 </w:t>
            </w:r>
            <w:r w:rsidR="00871BBD" w:rsidRPr="00C86C4C">
              <w:rPr>
                <w:sz w:val="20"/>
                <w:szCs w:val="20"/>
              </w:rPr>
              <w:t>pievienošanai ar kabeļa kurpēm./</w:t>
            </w:r>
          </w:p>
          <w:p w14:paraId="0791D3A0" w14:textId="5FC6E463" w:rsidR="00621E4C" w:rsidRPr="00C86C4C" w:rsidRDefault="00621E4C" w:rsidP="00FC488B">
            <w:pPr>
              <w:rPr>
                <w:sz w:val="20"/>
                <w:szCs w:val="20"/>
              </w:rPr>
            </w:pPr>
            <w:r w:rsidRPr="00C86C4C">
              <w:rPr>
                <w:sz w:val="20"/>
                <w:szCs w:val="20"/>
              </w:rPr>
              <w:t xml:space="preserve">            NH00 fuse-switch with terminals for cable 16 mm</w:t>
            </w:r>
            <w:r w:rsidRPr="00C86C4C">
              <w:rPr>
                <w:sz w:val="20"/>
                <w:szCs w:val="20"/>
                <w:vertAlign w:val="superscript"/>
              </w:rPr>
              <w:t>2</w:t>
            </w:r>
            <w:r w:rsidRPr="00C86C4C">
              <w:rPr>
                <w:sz w:val="20"/>
                <w:szCs w:val="20"/>
              </w:rPr>
              <w:t xml:space="preserve"> </w:t>
            </w:r>
            <w:r w:rsidR="00667154" w:rsidRPr="00C86C4C">
              <w:rPr>
                <w:sz w:val="20"/>
                <w:szCs w:val="20"/>
              </w:rPr>
              <w:t>-</w:t>
            </w:r>
            <w:r w:rsidRPr="00C86C4C">
              <w:rPr>
                <w:sz w:val="20"/>
                <w:szCs w:val="20"/>
              </w:rPr>
              <w:t xml:space="preserve"> 70 mm</w:t>
            </w:r>
            <w:r w:rsidRPr="00C86C4C">
              <w:rPr>
                <w:sz w:val="20"/>
                <w:szCs w:val="20"/>
                <w:vertAlign w:val="superscript"/>
              </w:rPr>
              <w:t>2</w:t>
            </w:r>
            <w:r w:rsidR="00871BBD" w:rsidRPr="00C86C4C">
              <w:rPr>
                <w:sz w:val="20"/>
                <w:szCs w:val="20"/>
              </w:rPr>
              <w:t xml:space="preserve"> connecting with cable lugs.</w:t>
            </w:r>
          </w:p>
          <w:p w14:paraId="37A0948D" w14:textId="77777777" w:rsidR="00871BBD" w:rsidRPr="00C86C4C" w:rsidRDefault="00621E4C" w:rsidP="00871BBD">
            <w:pPr>
              <w:rPr>
                <w:sz w:val="20"/>
                <w:szCs w:val="20"/>
              </w:rPr>
            </w:pPr>
            <w:r w:rsidRPr="00C86C4C">
              <w:rPr>
                <w:b/>
                <w:bCs/>
                <w:sz w:val="20"/>
                <w:szCs w:val="20"/>
              </w:rPr>
              <w:t xml:space="preserve">X4 - </w:t>
            </w:r>
            <w:r w:rsidR="00871BBD" w:rsidRPr="00C86C4C">
              <w:rPr>
                <w:sz w:val="20"/>
                <w:szCs w:val="20"/>
              </w:rPr>
              <w:t>PEN spaile. Kabeļa pievienojums ar kabeļa kurpēm.</w:t>
            </w:r>
          </w:p>
          <w:p w14:paraId="72914E98" w14:textId="1EB19164" w:rsidR="00871BBD" w:rsidRPr="00C86C4C" w:rsidRDefault="00871BBD" w:rsidP="00871BBD">
            <w:pPr>
              <w:rPr>
                <w:sz w:val="20"/>
                <w:szCs w:val="20"/>
              </w:rPr>
            </w:pPr>
            <w:r w:rsidRPr="00C86C4C">
              <w:rPr>
                <w:sz w:val="20"/>
                <w:szCs w:val="20"/>
              </w:rPr>
              <w:t xml:space="preserve">        PEN terminal. Cable </w:t>
            </w:r>
            <w:r w:rsidR="00E65B7A" w:rsidRPr="00C86C4C">
              <w:rPr>
                <w:sz w:val="20"/>
                <w:szCs w:val="20"/>
              </w:rPr>
              <w:t xml:space="preserve">connection </w:t>
            </w:r>
            <w:r w:rsidRPr="00C86C4C">
              <w:rPr>
                <w:sz w:val="20"/>
                <w:szCs w:val="20"/>
              </w:rPr>
              <w:t xml:space="preserve">with </w:t>
            </w:r>
            <w:r w:rsidR="00025F9B" w:rsidRPr="00C86C4C">
              <w:rPr>
                <w:sz w:val="20"/>
                <w:szCs w:val="20"/>
              </w:rPr>
              <w:t xml:space="preserve">cable </w:t>
            </w:r>
            <w:r w:rsidR="00E65B7A" w:rsidRPr="00C86C4C">
              <w:rPr>
                <w:sz w:val="20"/>
                <w:szCs w:val="20"/>
              </w:rPr>
              <w:t xml:space="preserve">connection </w:t>
            </w:r>
            <w:r w:rsidRPr="00C86C4C">
              <w:rPr>
                <w:sz w:val="20"/>
                <w:szCs w:val="20"/>
              </w:rPr>
              <w:t>with cable lugs.</w:t>
            </w:r>
          </w:p>
          <w:p w14:paraId="0A86826B" w14:textId="68CD1582" w:rsidR="00871BBD" w:rsidRPr="00C86C4C" w:rsidRDefault="00621E4C" w:rsidP="00FC488B">
            <w:pPr>
              <w:rPr>
                <w:sz w:val="20"/>
                <w:szCs w:val="20"/>
              </w:rPr>
            </w:pPr>
            <w:r w:rsidRPr="00C86C4C">
              <w:rPr>
                <w:b/>
                <w:bCs/>
                <w:sz w:val="20"/>
                <w:szCs w:val="20"/>
              </w:rPr>
              <w:t xml:space="preserve">X2 -  </w:t>
            </w:r>
            <w:r w:rsidR="00871BBD" w:rsidRPr="00C86C4C">
              <w:rPr>
                <w:color w:val="000000" w:themeColor="text1"/>
                <w:sz w:val="20"/>
                <w:szCs w:val="20"/>
              </w:rPr>
              <w:t>"V" veida spaile Cu zemētājvada (16 mm</w:t>
            </w:r>
            <w:r w:rsidR="00871BBD" w:rsidRPr="00C86C4C">
              <w:rPr>
                <w:color w:val="000000" w:themeColor="text1"/>
                <w:sz w:val="20"/>
                <w:szCs w:val="20"/>
                <w:vertAlign w:val="superscript"/>
              </w:rPr>
              <w:t>2</w:t>
            </w:r>
            <w:r w:rsidR="00871BBD" w:rsidRPr="00C86C4C">
              <w:rPr>
                <w:color w:val="000000" w:themeColor="text1"/>
                <w:sz w:val="20"/>
                <w:szCs w:val="20"/>
              </w:rPr>
              <w:t> - 35 mm</w:t>
            </w:r>
            <w:r w:rsidR="00871BBD" w:rsidRPr="00C86C4C">
              <w:rPr>
                <w:color w:val="000000" w:themeColor="text1"/>
                <w:sz w:val="20"/>
                <w:szCs w:val="20"/>
                <w:vertAlign w:val="superscript"/>
              </w:rPr>
              <w:t>2</w:t>
            </w:r>
            <w:r w:rsidR="00871BBD" w:rsidRPr="00C86C4C">
              <w:rPr>
                <w:color w:val="000000" w:themeColor="text1"/>
                <w:sz w:val="20"/>
                <w:szCs w:val="20"/>
              </w:rPr>
              <w:t>)</w:t>
            </w:r>
            <w:r w:rsidR="00871BBD" w:rsidRPr="00C86C4C">
              <w:rPr>
                <w:color w:val="000000" w:themeColor="text1"/>
                <w:sz w:val="20"/>
                <w:szCs w:val="20"/>
                <w:vertAlign w:val="superscript"/>
              </w:rPr>
              <w:t xml:space="preserve"> </w:t>
            </w:r>
            <w:r w:rsidR="00871BBD" w:rsidRPr="00C86C4C">
              <w:rPr>
                <w:color w:val="000000" w:themeColor="text1"/>
                <w:sz w:val="20"/>
                <w:szCs w:val="20"/>
              </w:rPr>
              <w:t>pievienošanai  PEN kopnei./</w:t>
            </w:r>
          </w:p>
          <w:p w14:paraId="63A41488" w14:textId="1EBF080D" w:rsidR="00871BBD" w:rsidRPr="00C86C4C" w:rsidRDefault="00621E4C" w:rsidP="00871BBD">
            <w:pPr>
              <w:pStyle w:val="NoSpacing"/>
              <w:ind w:left="360"/>
              <w:rPr>
                <w:rFonts w:ascii="Times New Roman" w:hAnsi="Times New Roman" w:cs="Times New Roman"/>
                <w:color w:val="000000" w:themeColor="text1"/>
                <w:sz w:val="20"/>
                <w:szCs w:val="20"/>
              </w:rPr>
            </w:pPr>
            <w:r w:rsidRPr="00C86C4C">
              <w:rPr>
                <w:sz w:val="20"/>
                <w:szCs w:val="20"/>
              </w:rPr>
              <w:t xml:space="preserve">   </w:t>
            </w:r>
            <w:r w:rsidR="00871BBD" w:rsidRPr="00C86C4C">
              <w:rPr>
                <w:rFonts w:ascii="Times New Roman" w:hAnsi="Times New Roman" w:cs="Times New Roman"/>
                <w:color w:val="000000" w:themeColor="text1"/>
                <w:sz w:val="20"/>
                <w:szCs w:val="20"/>
              </w:rPr>
              <w:t>"V" type terminal for connecting Cu earthing wire16 mm</w:t>
            </w:r>
            <w:r w:rsidR="00871BBD" w:rsidRPr="00C86C4C">
              <w:rPr>
                <w:rFonts w:ascii="Times New Roman" w:hAnsi="Times New Roman" w:cs="Times New Roman"/>
                <w:color w:val="000000" w:themeColor="text1"/>
                <w:sz w:val="20"/>
                <w:szCs w:val="20"/>
                <w:vertAlign w:val="superscript"/>
              </w:rPr>
              <w:t>2</w:t>
            </w:r>
            <w:r w:rsidR="00871BBD" w:rsidRPr="00C86C4C">
              <w:rPr>
                <w:rFonts w:ascii="Times New Roman" w:hAnsi="Times New Roman" w:cs="Times New Roman"/>
                <w:color w:val="000000" w:themeColor="text1"/>
                <w:sz w:val="20"/>
                <w:szCs w:val="20"/>
              </w:rPr>
              <w:t> - 35 mm</w:t>
            </w:r>
            <w:r w:rsidR="00871BBD" w:rsidRPr="00C86C4C">
              <w:rPr>
                <w:rFonts w:ascii="Times New Roman" w:hAnsi="Times New Roman" w:cs="Times New Roman"/>
                <w:color w:val="000000" w:themeColor="text1"/>
                <w:sz w:val="20"/>
                <w:szCs w:val="20"/>
                <w:vertAlign w:val="superscript"/>
              </w:rPr>
              <w:t>2</w:t>
            </w:r>
            <w:r w:rsidR="00871BBD" w:rsidRPr="00C86C4C">
              <w:rPr>
                <w:rFonts w:ascii="Times New Roman" w:hAnsi="Times New Roman" w:cs="Times New Roman"/>
                <w:color w:val="000000" w:themeColor="text1"/>
                <w:sz w:val="20"/>
                <w:szCs w:val="20"/>
              </w:rPr>
              <w:t xml:space="preserve"> to PEN busbar.</w:t>
            </w:r>
          </w:p>
          <w:p w14:paraId="607FB15D" w14:textId="1AB004FA" w:rsidR="00621E4C" w:rsidRPr="00C86C4C" w:rsidRDefault="00621E4C" w:rsidP="00FC488B">
            <w:pPr>
              <w:rPr>
                <w:b/>
                <w:bCs/>
                <w:sz w:val="20"/>
                <w:szCs w:val="20"/>
              </w:rPr>
            </w:pPr>
          </w:p>
        </w:tc>
      </w:tr>
    </w:tbl>
    <w:p w14:paraId="091D2D59" w14:textId="77777777" w:rsidR="00621E4C" w:rsidRPr="00197CBD" w:rsidRDefault="00621E4C" w:rsidP="00621E4C">
      <w:pPr>
        <w:rPr>
          <w:b/>
          <w:bCs/>
          <w:sz w:val="22"/>
          <w:szCs w:val="22"/>
        </w:rPr>
      </w:pPr>
    </w:p>
    <w:p w14:paraId="3F617072" w14:textId="77777777" w:rsidR="00621E4C" w:rsidRDefault="00621E4C" w:rsidP="00621E4C">
      <w:pPr>
        <w:jc w:val="center"/>
        <w:rPr>
          <w:b/>
          <w:bCs/>
          <w:sz w:val="22"/>
          <w:szCs w:val="22"/>
        </w:rPr>
      </w:pPr>
    </w:p>
    <w:p w14:paraId="18239956" w14:textId="77777777" w:rsidR="00621E4C" w:rsidRDefault="00621E4C" w:rsidP="00621E4C">
      <w:pPr>
        <w:jc w:val="center"/>
        <w:rPr>
          <w:b/>
          <w:bCs/>
          <w:sz w:val="22"/>
          <w:szCs w:val="22"/>
        </w:rPr>
      </w:pPr>
    </w:p>
    <w:p w14:paraId="28BE3C81" w14:textId="77777777" w:rsidR="00621E4C" w:rsidRPr="00197CBD" w:rsidRDefault="00621E4C" w:rsidP="00621E4C">
      <w:pPr>
        <w:pStyle w:val="Title"/>
        <w:widowControl w:val="0"/>
        <w:rPr>
          <w:b w:val="0"/>
          <w:bCs w:val="0"/>
          <w:sz w:val="22"/>
          <w:szCs w:val="22"/>
        </w:rPr>
      </w:pPr>
    </w:p>
    <w:p w14:paraId="2523E68C" w14:textId="77777777" w:rsidR="00621E4C" w:rsidRPr="00197CBD" w:rsidRDefault="00621E4C" w:rsidP="00621E4C">
      <w:pPr>
        <w:rPr>
          <w:b/>
        </w:rPr>
      </w:pPr>
    </w:p>
    <w:p w14:paraId="6D505FD9" w14:textId="77777777" w:rsidR="00621E4C" w:rsidRPr="00FE6301" w:rsidRDefault="00621E4C" w:rsidP="00621E4C">
      <w:pPr>
        <w:jc w:val="right"/>
        <w:rPr>
          <w:b/>
          <w:bCs/>
          <w:sz w:val="22"/>
          <w:szCs w:val="22"/>
        </w:rPr>
      </w:pPr>
      <w:r w:rsidRPr="00FE6301">
        <w:rPr>
          <w:b/>
          <w:bCs/>
        </w:rPr>
        <w:t xml:space="preserve">TEHNISKĀS SPECIFIKĀCIJAS/ TECHNICAL SPECIFICATIONS </w:t>
      </w:r>
      <w:r w:rsidRPr="00FE6301">
        <w:rPr>
          <w:b/>
          <w:bCs/>
          <w:sz w:val="22"/>
          <w:szCs w:val="22"/>
        </w:rPr>
        <w:t xml:space="preserve">Nr. TS_3101.7xx_v1 </w:t>
      </w:r>
    </w:p>
    <w:p w14:paraId="3F7A039D" w14:textId="77777777" w:rsidR="00621E4C" w:rsidRPr="00197CBD" w:rsidRDefault="00621E4C" w:rsidP="00621E4C">
      <w:pPr>
        <w:jc w:val="right"/>
      </w:pPr>
      <w:r w:rsidRPr="00197CBD">
        <w:t>Pielikums Nr.2/ Annex No.2</w:t>
      </w:r>
    </w:p>
    <w:tbl>
      <w:tblPr>
        <w:tblpPr w:leftFromText="180" w:rightFromText="180" w:vertAnchor="text" w:horzAnchor="page" w:tblpX="2630" w:tblpY="10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1433"/>
        <w:gridCol w:w="1329"/>
        <w:gridCol w:w="1314"/>
        <w:gridCol w:w="6078"/>
      </w:tblGrid>
      <w:tr w:rsidR="00621E4C" w:rsidRPr="00197CBD" w14:paraId="0029D804" w14:textId="77777777" w:rsidTr="00FC488B">
        <w:trPr>
          <w:trHeight w:val="705"/>
          <w:tblHeader/>
        </w:trPr>
        <w:tc>
          <w:tcPr>
            <w:tcW w:w="1730" w:type="dxa"/>
            <w:vAlign w:val="center"/>
          </w:tcPr>
          <w:p w14:paraId="46E97A92" w14:textId="77777777" w:rsidR="00621E4C" w:rsidRPr="009F411F" w:rsidRDefault="00621E4C" w:rsidP="00FC488B">
            <w:pPr>
              <w:jc w:val="center"/>
              <w:rPr>
                <w:b/>
                <w:sz w:val="22"/>
                <w:szCs w:val="22"/>
                <w:lang w:eastAsia="lv-LV"/>
              </w:rPr>
            </w:pPr>
            <w:r w:rsidRPr="009F411F">
              <w:rPr>
                <w:b/>
                <w:sz w:val="22"/>
                <w:szCs w:val="22"/>
                <w:lang w:eastAsia="lv-LV"/>
              </w:rPr>
              <w:t xml:space="preserve">Nosaukums/ </w:t>
            </w:r>
            <w:r w:rsidRPr="009F411F">
              <w:rPr>
                <w:b/>
                <w:sz w:val="22"/>
              </w:rPr>
              <w:t>Item</w:t>
            </w:r>
          </w:p>
        </w:tc>
        <w:tc>
          <w:tcPr>
            <w:tcW w:w="1433" w:type="dxa"/>
            <w:vAlign w:val="center"/>
            <w:hideMark/>
          </w:tcPr>
          <w:p w14:paraId="06101965" w14:textId="77777777" w:rsidR="00621E4C" w:rsidRPr="009F411F" w:rsidRDefault="00621E4C" w:rsidP="00FC488B">
            <w:pPr>
              <w:jc w:val="center"/>
              <w:rPr>
                <w:b/>
                <w:sz w:val="22"/>
                <w:szCs w:val="22"/>
                <w:lang w:eastAsia="lv-LV"/>
              </w:rPr>
            </w:pPr>
            <w:r w:rsidRPr="009F411F">
              <w:rPr>
                <w:b/>
                <w:sz w:val="22"/>
                <w:szCs w:val="22"/>
                <w:lang w:eastAsia="lv-LV"/>
              </w:rPr>
              <w:t>Augstums**,</w:t>
            </w:r>
            <w:r w:rsidRPr="009F411F">
              <w:rPr>
                <w:b/>
                <w:sz w:val="22"/>
                <w:szCs w:val="22"/>
                <w:lang w:eastAsia="lv-LV"/>
              </w:rPr>
              <w:br/>
              <w:t xml:space="preserve">mm ±2/ </w:t>
            </w:r>
            <w:r w:rsidRPr="009F411F">
              <w:rPr>
                <w:b/>
                <w:sz w:val="22"/>
              </w:rPr>
              <w:t>Height**,</w:t>
            </w:r>
            <w:r w:rsidRPr="009F411F">
              <w:br/>
            </w:r>
            <w:r w:rsidRPr="009F411F">
              <w:rPr>
                <w:b/>
                <w:sz w:val="22"/>
              </w:rPr>
              <w:t>mm ±2</w:t>
            </w:r>
          </w:p>
        </w:tc>
        <w:tc>
          <w:tcPr>
            <w:tcW w:w="1329" w:type="dxa"/>
            <w:vAlign w:val="center"/>
            <w:hideMark/>
          </w:tcPr>
          <w:p w14:paraId="32AAEFD0" w14:textId="77777777" w:rsidR="00621E4C" w:rsidRPr="009F411F" w:rsidRDefault="00621E4C" w:rsidP="00FC488B">
            <w:pPr>
              <w:jc w:val="center"/>
              <w:rPr>
                <w:b/>
                <w:sz w:val="22"/>
                <w:szCs w:val="22"/>
                <w:lang w:eastAsia="lv-LV"/>
              </w:rPr>
            </w:pPr>
            <w:r w:rsidRPr="009F411F">
              <w:rPr>
                <w:b/>
                <w:sz w:val="22"/>
                <w:szCs w:val="22"/>
                <w:lang w:eastAsia="lv-LV"/>
              </w:rPr>
              <w:t>Platums,</w:t>
            </w:r>
            <w:r w:rsidRPr="009F411F">
              <w:rPr>
                <w:b/>
                <w:sz w:val="22"/>
                <w:szCs w:val="22"/>
                <w:lang w:eastAsia="lv-LV"/>
              </w:rPr>
              <w:br/>
              <w:t xml:space="preserve">mm ±2/ </w:t>
            </w:r>
            <w:r w:rsidRPr="009F411F">
              <w:rPr>
                <w:b/>
                <w:sz w:val="22"/>
              </w:rPr>
              <w:t>Width**,</w:t>
            </w:r>
            <w:r w:rsidRPr="009F411F">
              <w:br/>
            </w:r>
            <w:r w:rsidRPr="009F411F">
              <w:rPr>
                <w:b/>
                <w:sz w:val="22"/>
              </w:rPr>
              <w:t>mm ±2</w:t>
            </w:r>
          </w:p>
        </w:tc>
        <w:tc>
          <w:tcPr>
            <w:tcW w:w="1314" w:type="dxa"/>
            <w:vAlign w:val="center"/>
            <w:hideMark/>
          </w:tcPr>
          <w:p w14:paraId="62BEDA46" w14:textId="77777777" w:rsidR="00621E4C" w:rsidRPr="009F411F" w:rsidRDefault="00621E4C" w:rsidP="00FC488B">
            <w:pPr>
              <w:jc w:val="center"/>
              <w:rPr>
                <w:b/>
                <w:sz w:val="22"/>
                <w:szCs w:val="22"/>
                <w:lang w:eastAsia="lv-LV"/>
              </w:rPr>
            </w:pPr>
            <w:r w:rsidRPr="009F411F">
              <w:rPr>
                <w:b/>
                <w:sz w:val="22"/>
                <w:szCs w:val="22"/>
                <w:lang w:eastAsia="lv-LV"/>
              </w:rPr>
              <w:t>Dziļums,</w:t>
            </w:r>
            <w:r w:rsidRPr="009F411F">
              <w:rPr>
                <w:b/>
                <w:sz w:val="22"/>
                <w:szCs w:val="22"/>
                <w:lang w:eastAsia="lv-LV"/>
              </w:rPr>
              <w:br/>
              <w:t xml:space="preserve">mm ±2/ </w:t>
            </w:r>
            <w:r w:rsidRPr="009F411F">
              <w:rPr>
                <w:b/>
                <w:sz w:val="22"/>
              </w:rPr>
              <w:t>Depth**,</w:t>
            </w:r>
            <w:r w:rsidRPr="009F411F">
              <w:br/>
            </w:r>
            <w:r w:rsidRPr="009F411F">
              <w:rPr>
                <w:b/>
                <w:sz w:val="22"/>
              </w:rPr>
              <w:t>mm ±2</w:t>
            </w:r>
          </w:p>
        </w:tc>
        <w:tc>
          <w:tcPr>
            <w:tcW w:w="6078" w:type="dxa"/>
            <w:noWrap/>
            <w:vAlign w:val="center"/>
            <w:hideMark/>
          </w:tcPr>
          <w:p w14:paraId="4EC895DB" w14:textId="77777777" w:rsidR="00621E4C" w:rsidRPr="009F411F" w:rsidRDefault="00621E4C" w:rsidP="00FC488B">
            <w:pPr>
              <w:jc w:val="center"/>
              <w:rPr>
                <w:b/>
                <w:sz w:val="22"/>
                <w:szCs w:val="22"/>
                <w:lang w:eastAsia="lv-LV"/>
              </w:rPr>
            </w:pPr>
            <w:r w:rsidRPr="009F411F">
              <w:rPr>
                <w:b/>
                <w:sz w:val="22"/>
                <w:szCs w:val="22"/>
                <w:lang w:eastAsia="lv-LV"/>
              </w:rPr>
              <w:t xml:space="preserve">Piezīmes/ </w:t>
            </w:r>
            <w:r w:rsidRPr="009F411F">
              <w:rPr>
                <w:b/>
                <w:sz w:val="22"/>
              </w:rPr>
              <w:t>Notes</w:t>
            </w:r>
          </w:p>
        </w:tc>
      </w:tr>
      <w:tr w:rsidR="00621E4C" w:rsidRPr="00197CBD" w14:paraId="1DC55D15" w14:textId="77777777" w:rsidTr="00FC488B">
        <w:trPr>
          <w:trHeight w:val="288"/>
        </w:trPr>
        <w:tc>
          <w:tcPr>
            <w:tcW w:w="1730" w:type="dxa"/>
            <w:vAlign w:val="center"/>
          </w:tcPr>
          <w:p w14:paraId="6050C2AE" w14:textId="77777777" w:rsidR="00621E4C" w:rsidRPr="009F411F" w:rsidRDefault="00621E4C" w:rsidP="00FC488B">
            <w:pPr>
              <w:rPr>
                <w:b/>
                <w:bCs/>
                <w:sz w:val="22"/>
                <w:szCs w:val="22"/>
                <w:lang w:eastAsia="lv-LV"/>
              </w:rPr>
            </w:pPr>
            <w:r w:rsidRPr="009F411F">
              <w:rPr>
                <w:b/>
                <w:bCs/>
                <w:sz w:val="22"/>
                <w:szCs w:val="22"/>
                <w:lang w:eastAsia="lv-LV"/>
              </w:rPr>
              <w:t>U5D-3/</w:t>
            </w:r>
            <w:r>
              <w:rPr>
                <w:b/>
                <w:bCs/>
                <w:sz w:val="22"/>
                <w:szCs w:val="22"/>
                <w:lang w:eastAsia="lv-LV"/>
              </w:rPr>
              <w:t>6K</w:t>
            </w:r>
          </w:p>
        </w:tc>
        <w:tc>
          <w:tcPr>
            <w:tcW w:w="1433" w:type="dxa"/>
            <w:vAlign w:val="center"/>
          </w:tcPr>
          <w:p w14:paraId="15497404"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DF48768" w14:textId="77777777" w:rsidR="00621E4C" w:rsidRPr="009F411F" w:rsidRDefault="00621E4C" w:rsidP="00FC488B">
            <w:pPr>
              <w:jc w:val="center"/>
              <w:rPr>
                <w:sz w:val="22"/>
                <w:szCs w:val="22"/>
                <w:lang w:eastAsia="lv-LV"/>
              </w:rPr>
            </w:pPr>
            <w:r>
              <w:rPr>
                <w:sz w:val="22"/>
                <w:szCs w:val="22"/>
                <w:lang w:eastAsia="lv-LV"/>
              </w:rPr>
              <w:t>640</w:t>
            </w:r>
          </w:p>
        </w:tc>
        <w:tc>
          <w:tcPr>
            <w:tcW w:w="1314" w:type="dxa"/>
            <w:vAlign w:val="center"/>
          </w:tcPr>
          <w:p w14:paraId="68FB8555"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143704F1" w14:textId="77777777" w:rsidR="00621E4C" w:rsidRPr="009F411F" w:rsidRDefault="00621E4C" w:rsidP="00FC488B">
            <w:pPr>
              <w:rPr>
                <w:sz w:val="22"/>
                <w:szCs w:val="22"/>
                <w:lang w:eastAsia="lv-LV"/>
              </w:rPr>
            </w:pPr>
          </w:p>
        </w:tc>
      </w:tr>
      <w:tr w:rsidR="00621E4C" w:rsidRPr="00197CBD" w14:paraId="21D46783" w14:textId="77777777" w:rsidTr="00FC488B">
        <w:trPr>
          <w:trHeight w:val="288"/>
        </w:trPr>
        <w:tc>
          <w:tcPr>
            <w:tcW w:w="1730" w:type="dxa"/>
            <w:vAlign w:val="center"/>
          </w:tcPr>
          <w:p w14:paraId="3790A5B4" w14:textId="77777777" w:rsidR="00621E4C" w:rsidRPr="009F411F" w:rsidRDefault="00621E4C" w:rsidP="00FC488B">
            <w:pPr>
              <w:rPr>
                <w:b/>
                <w:bCs/>
                <w:sz w:val="22"/>
                <w:szCs w:val="22"/>
                <w:lang w:eastAsia="lv-LV"/>
              </w:rPr>
            </w:pPr>
            <w:r w:rsidRPr="009F411F">
              <w:rPr>
                <w:b/>
                <w:bCs/>
                <w:sz w:val="22"/>
                <w:szCs w:val="22"/>
                <w:lang w:eastAsia="lv-LV"/>
              </w:rPr>
              <w:t>U5</w:t>
            </w:r>
            <w:r>
              <w:rPr>
                <w:b/>
                <w:bCs/>
                <w:sz w:val="22"/>
                <w:szCs w:val="22"/>
                <w:lang w:eastAsia="lv-LV"/>
              </w:rPr>
              <w:t>D</w:t>
            </w:r>
            <w:r w:rsidRPr="009F411F">
              <w:rPr>
                <w:b/>
                <w:bCs/>
                <w:sz w:val="22"/>
                <w:szCs w:val="22"/>
                <w:lang w:eastAsia="lv-LV"/>
              </w:rPr>
              <w:t>-1/</w:t>
            </w:r>
            <w:r>
              <w:rPr>
                <w:b/>
                <w:bCs/>
                <w:sz w:val="22"/>
                <w:szCs w:val="22"/>
                <w:lang w:eastAsia="lv-LV"/>
              </w:rPr>
              <w:t>9</w:t>
            </w:r>
            <w:r w:rsidRPr="009F411F">
              <w:rPr>
                <w:b/>
                <w:bCs/>
                <w:sz w:val="22"/>
                <w:szCs w:val="22"/>
                <w:lang w:eastAsia="lv-LV"/>
              </w:rPr>
              <w:t>-3/2</w:t>
            </w:r>
            <w:r>
              <w:rPr>
                <w:b/>
                <w:bCs/>
                <w:sz w:val="22"/>
                <w:szCs w:val="22"/>
                <w:lang w:eastAsia="lv-LV"/>
              </w:rPr>
              <w:t>K</w:t>
            </w:r>
          </w:p>
        </w:tc>
        <w:tc>
          <w:tcPr>
            <w:tcW w:w="1433" w:type="dxa"/>
            <w:vAlign w:val="center"/>
          </w:tcPr>
          <w:p w14:paraId="4331B146"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646A9DD3" w14:textId="77777777" w:rsidR="00621E4C" w:rsidRPr="009F411F" w:rsidRDefault="00621E4C" w:rsidP="00FC488B">
            <w:pPr>
              <w:jc w:val="center"/>
              <w:rPr>
                <w:sz w:val="22"/>
                <w:szCs w:val="22"/>
                <w:lang w:eastAsia="lv-LV"/>
              </w:rPr>
            </w:pPr>
            <w:r>
              <w:rPr>
                <w:sz w:val="22"/>
                <w:szCs w:val="22"/>
                <w:lang w:eastAsia="lv-LV"/>
              </w:rPr>
              <w:t>640</w:t>
            </w:r>
          </w:p>
        </w:tc>
        <w:tc>
          <w:tcPr>
            <w:tcW w:w="1314" w:type="dxa"/>
            <w:vAlign w:val="center"/>
          </w:tcPr>
          <w:p w14:paraId="693587DC"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5A9E574" w14:textId="77777777" w:rsidR="00621E4C" w:rsidRPr="009F411F" w:rsidRDefault="00621E4C" w:rsidP="00FC488B">
            <w:pPr>
              <w:rPr>
                <w:sz w:val="22"/>
                <w:szCs w:val="22"/>
                <w:lang w:eastAsia="lv-LV"/>
              </w:rPr>
            </w:pPr>
          </w:p>
        </w:tc>
      </w:tr>
      <w:tr w:rsidR="00621E4C" w:rsidRPr="00197CBD" w14:paraId="09E03B87" w14:textId="77777777" w:rsidTr="00FC488B">
        <w:trPr>
          <w:trHeight w:val="288"/>
        </w:trPr>
        <w:tc>
          <w:tcPr>
            <w:tcW w:w="1730" w:type="dxa"/>
            <w:vAlign w:val="center"/>
          </w:tcPr>
          <w:p w14:paraId="6C93D44B"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8D</w:t>
            </w:r>
            <w:r w:rsidRPr="009F411F">
              <w:rPr>
                <w:b/>
                <w:bCs/>
                <w:sz w:val="22"/>
                <w:szCs w:val="22"/>
                <w:lang w:eastAsia="lv-LV"/>
              </w:rPr>
              <w:t>-</w:t>
            </w:r>
            <w:r>
              <w:rPr>
                <w:b/>
                <w:bCs/>
                <w:sz w:val="22"/>
                <w:szCs w:val="22"/>
                <w:lang w:eastAsia="lv-LV"/>
              </w:rPr>
              <w:t>3/9K</w:t>
            </w:r>
          </w:p>
        </w:tc>
        <w:tc>
          <w:tcPr>
            <w:tcW w:w="1433" w:type="dxa"/>
            <w:vAlign w:val="center"/>
          </w:tcPr>
          <w:p w14:paraId="7E443AED"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1A9595B4" w14:textId="77777777" w:rsidR="00621E4C" w:rsidRPr="009F411F" w:rsidRDefault="00621E4C" w:rsidP="00FC488B">
            <w:pPr>
              <w:jc w:val="center"/>
              <w:rPr>
                <w:sz w:val="22"/>
                <w:szCs w:val="22"/>
                <w:lang w:eastAsia="lv-LV"/>
              </w:rPr>
            </w:pPr>
            <w:r>
              <w:rPr>
                <w:sz w:val="22"/>
                <w:szCs w:val="22"/>
                <w:lang w:eastAsia="lv-LV"/>
              </w:rPr>
              <w:t>790</w:t>
            </w:r>
          </w:p>
        </w:tc>
        <w:tc>
          <w:tcPr>
            <w:tcW w:w="1314" w:type="dxa"/>
            <w:vAlign w:val="center"/>
          </w:tcPr>
          <w:p w14:paraId="779CDAC0"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5780F913" w14:textId="77777777" w:rsidR="00621E4C" w:rsidRPr="009F411F" w:rsidRDefault="00621E4C" w:rsidP="00FC488B">
            <w:pPr>
              <w:rPr>
                <w:sz w:val="22"/>
                <w:szCs w:val="22"/>
                <w:lang w:eastAsia="lv-LV"/>
              </w:rPr>
            </w:pPr>
          </w:p>
        </w:tc>
      </w:tr>
      <w:tr w:rsidR="00621E4C" w:rsidRPr="00197CBD" w14:paraId="4169C2C8" w14:textId="77777777" w:rsidTr="00FC488B">
        <w:trPr>
          <w:trHeight w:val="288"/>
        </w:trPr>
        <w:tc>
          <w:tcPr>
            <w:tcW w:w="1730" w:type="dxa"/>
            <w:vAlign w:val="center"/>
          </w:tcPr>
          <w:p w14:paraId="7A58538D"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8D</w:t>
            </w:r>
            <w:r w:rsidRPr="009F411F">
              <w:rPr>
                <w:b/>
                <w:bCs/>
                <w:sz w:val="22"/>
                <w:szCs w:val="22"/>
                <w:lang w:eastAsia="lv-LV"/>
              </w:rPr>
              <w:t>-</w:t>
            </w:r>
            <w:r>
              <w:rPr>
                <w:b/>
                <w:bCs/>
                <w:sz w:val="22"/>
                <w:szCs w:val="22"/>
                <w:lang w:eastAsia="lv-LV"/>
              </w:rPr>
              <w:t>1/12-3/3K</w:t>
            </w:r>
          </w:p>
        </w:tc>
        <w:tc>
          <w:tcPr>
            <w:tcW w:w="1433" w:type="dxa"/>
            <w:vAlign w:val="center"/>
          </w:tcPr>
          <w:p w14:paraId="298A3A31"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6E727EB" w14:textId="77777777" w:rsidR="00621E4C" w:rsidRPr="009F411F" w:rsidRDefault="00621E4C" w:rsidP="00FC488B">
            <w:pPr>
              <w:jc w:val="center"/>
              <w:rPr>
                <w:sz w:val="22"/>
                <w:szCs w:val="22"/>
                <w:lang w:eastAsia="lv-LV"/>
              </w:rPr>
            </w:pPr>
            <w:r>
              <w:rPr>
                <w:sz w:val="22"/>
                <w:szCs w:val="22"/>
                <w:lang w:eastAsia="lv-LV"/>
              </w:rPr>
              <w:t>790</w:t>
            </w:r>
          </w:p>
        </w:tc>
        <w:tc>
          <w:tcPr>
            <w:tcW w:w="1314" w:type="dxa"/>
            <w:vAlign w:val="center"/>
          </w:tcPr>
          <w:p w14:paraId="5CF32C19"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77EFB117" w14:textId="77777777" w:rsidR="00621E4C" w:rsidRPr="009F411F" w:rsidRDefault="00621E4C" w:rsidP="00FC488B">
            <w:pPr>
              <w:rPr>
                <w:sz w:val="22"/>
                <w:szCs w:val="22"/>
                <w:lang w:eastAsia="lv-LV"/>
              </w:rPr>
            </w:pPr>
          </w:p>
        </w:tc>
      </w:tr>
      <w:tr w:rsidR="00621E4C" w:rsidRPr="00197CBD" w14:paraId="331685E1" w14:textId="77777777" w:rsidTr="00FC488B">
        <w:trPr>
          <w:trHeight w:val="288"/>
        </w:trPr>
        <w:tc>
          <w:tcPr>
            <w:tcW w:w="1730" w:type="dxa"/>
            <w:vAlign w:val="center"/>
          </w:tcPr>
          <w:p w14:paraId="11623D37"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9D</w:t>
            </w:r>
            <w:r w:rsidRPr="009F411F">
              <w:rPr>
                <w:b/>
                <w:bCs/>
                <w:sz w:val="22"/>
                <w:szCs w:val="22"/>
                <w:lang w:eastAsia="lv-LV"/>
              </w:rPr>
              <w:t>-</w:t>
            </w:r>
            <w:r>
              <w:rPr>
                <w:b/>
                <w:bCs/>
                <w:sz w:val="22"/>
                <w:szCs w:val="22"/>
                <w:lang w:eastAsia="lv-LV"/>
              </w:rPr>
              <w:t>3/12K</w:t>
            </w:r>
          </w:p>
        </w:tc>
        <w:tc>
          <w:tcPr>
            <w:tcW w:w="1433" w:type="dxa"/>
            <w:vAlign w:val="center"/>
          </w:tcPr>
          <w:p w14:paraId="00D31032"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C20FDE5"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58B908B7"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D904792" w14:textId="77777777" w:rsidR="00621E4C" w:rsidRPr="009F411F" w:rsidRDefault="00621E4C" w:rsidP="00FC488B">
            <w:pPr>
              <w:rPr>
                <w:sz w:val="22"/>
                <w:szCs w:val="22"/>
                <w:lang w:eastAsia="lv-LV"/>
              </w:rPr>
            </w:pPr>
          </w:p>
        </w:tc>
      </w:tr>
      <w:tr w:rsidR="00621E4C" w:rsidRPr="00197CBD" w14:paraId="0E22E7A8" w14:textId="77777777" w:rsidTr="00FC488B">
        <w:trPr>
          <w:trHeight w:val="288"/>
        </w:trPr>
        <w:tc>
          <w:tcPr>
            <w:tcW w:w="1730" w:type="dxa"/>
            <w:vAlign w:val="center"/>
          </w:tcPr>
          <w:p w14:paraId="021ADA6A"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9D-1/3-3/12K</w:t>
            </w:r>
          </w:p>
        </w:tc>
        <w:tc>
          <w:tcPr>
            <w:tcW w:w="1433" w:type="dxa"/>
            <w:vAlign w:val="center"/>
          </w:tcPr>
          <w:p w14:paraId="5B39C788"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52A8A0FF"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2A353965"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56E79A9A" w14:textId="77777777" w:rsidR="00621E4C" w:rsidRPr="009F411F" w:rsidRDefault="00621E4C" w:rsidP="00FC488B">
            <w:pPr>
              <w:rPr>
                <w:sz w:val="22"/>
                <w:szCs w:val="22"/>
                <w:lang w:eastAsia="lv-LV"/>
              </w:rPr>
            </w:pPr>
          </w:p>
        </w:tc>
      </w:tr>
      <w:tr w:rsidR="00621E4C" w:rsidRPr="00197CBD" w14:paraId="5496A37F" w14:textId="77777777" w:rsidTr="00FC488B">
        <w:trPr>
          <w:trHeight w:val="288"/>
        </w:trPr>
        <w:tc>
          <w:tcPr>
            <w:tcW w:w="1730" w:type="dxa"/>
            <w:vAlign w:val="center"/>
          </w:tcPr>
          <w:p w14:paraId="6C1DC61C" w14:textId="77777777" w:rsidR="00621E4C" w:rsidRPr="009F411F" w:rsidRDefault="00621E4C" w:rsidP="00FC488B">
            <w:pPr>
              <w:rPr>
                <w:b/>
                <w:bCs/>
                <w:sz w:val="22"/>
                <w:szCs w:val="22"/>
              </w:rPr>
            </w:pPr>
            <w:r>
              <w:rPr>
                <w:b/>
                <w:bCs/>
                <w:sz w:val="22"/>
                <w:szCs w:val="22"/>
              </w:rPr>
              <w:t>U9D-1/19-3/4K</w:t>
            </w:r>
          </w:p>
        </w:tc>
        <w:tc>
          <w:tcPr>
            <w:tcW w:w="1433" w:type="dxa"/>
            <w:vAlign w:val="center"/>
          </w:tcPr>
          <w:p w14:paraId="4D461536"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14A887F8"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2074F649"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219030B" w14:textId="77777777" w:rsidR="00621E4C" w:rsidRPr="009F411F" w:rsidRDefault="00621E4C" w:rsidP="00FC488B">
            <w:pPr>
              <w:rPr>
                <w:sz w:val="22"/>
                <w:szCs w:val="22"/>
                <w:lang w:eastAsia="lv-LV"/>
              </w:rPr>
            </w:pPr>
          </w:p>
        </w:tc>
      </w:tr>
    </w:tbl>
    <w:p w14:paraId="320B2B8F" w14:textId="77777777" w:rsidR="00621E4C" w:rsidRPr="00197CBD" w:rsidRDefault="00621E4C" w:rsidP="00621E4C">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p w14:paraId="7192E06B" w14:textId="77777777" w:rsidR="00621E4C" w:rsidRDefault="00621E4C" w:rsidP="00621E4C">
      <w:pPr>
        <w:spacing w:after="200" w:line="276" w:lineRule="auto"/>
      </w:pPr>
    </w:p>
    <w:p w14:paraId="2AB8500D" w14:textId="77777777" w:rsidR="00621E4C" w:rsidRPr="00197CBD" w:rsidRDefault="00621E4C" w:rsidP="00621E4C">
      <w:pPr>
        <w:spacing w:after="200" w:line="276" w:lineRule="auto"/>
      </w:pPr>
    </w:p>
    <w:p w14:paraId="7BE3BAD7" w14:textId="77777777" w:rsidR="00621E4C" w:rsidRDefault="00621E4C" w:rsidP="00621E4C">
      <w:pPr>
        <w:jc w:val="right"/>
      </w:pPr>
    </w:p>
    <w:p w14:paraId="6A83CC2E" w14:textId="77777777" w:rsidR="00621E4C" w:rsidRDefault="00621E4C" w:rsidP="00621E4C">
      <w:pPr>
        <w:jc w:val="right"/>
      </w:pPr>
    </w:p>
    <w:p w14:paraId="5D3CE723" w14:textId="77777777" w:rsidR="00621E4C" w:rsidRDefault="00621E4C" w:rsidP="00621E4C">
      <w:pPr>
        <w:jc w:val="right"/>
      </w:pPr>
    </w:p>
    <w:p w14:paraId="047C0F2C" w14:textId="77777777" w:rsidR="00621E4C" w:rsidRDefault="00621E4C" w:rsidP="00621E4C">
      <w:pPr>
        <w:jc w:val="right"/>
      </w:pPr>
    </w:p>
    <w:p w14:paraId="265EBC37" w14:textId="77777777" w:rsidR="00621E4C" w:rsidRDefault="00621E4C" w:rsidP="00621E4C">
      <w:pPr>
        <w:jc w:val="right"/>
      </w:pPr>
    </w:p>
    <w:p w14:paraId="1B674A6C" w14:textId="77777777" w:rsidR="00621E4C" w:rsidRDefault="00621E4C" w:rsidP="00621E4C">
      <w:pPr>
        <w:jc w:val="right"/>
      </w:pPr>
    </w:p>
    <w:p w14:paraId="649ECCCD" w14:textId="77777777" w:rsidR="00621E4C" w:rsidRDefault="00621E4C" w:rsidP="00621E4C">
      <w:pPr>
        <w:jc w:val="right"/>
      </w:pPr>
    </w:p>
    <w:p w14:paraId="3B23BDD3" w14:textId="77777777" w:rsidR="00621E4C" w:rsidRDefault="00621E4C" w:rsidP="00621E4C">
      <w:pPr>
        <w:jc w:val="right"/>
      </w:pPr>
    </w:p>
    <w:p w14:paraId="653609F6" w14:textId="77777777" w:rsidR="00621E4C" w:rsidRDefault="00621E4C" w:rsidP="00621E4C">
      <w:pPr>
        <w:jc w:val="right"/>
      </w:pPr>
    </w:p>
    <w:p w14:paraId="6529190D" w14:textId="77777777" w:rsidR="00621E4C" w:rsidRDefault="00621E4C" w:rsidP="00621E4C">
      <w:pPr>
        <w:jc w:val="right"/>
      </w:pPr>
    </w:p>
    <w:p w14:paraId="74B2FD22" w14:textId="77777777" w:rsidR="00621E4C" w:rsidRDefault="00621E4C" w:rsidP="00621E4C">
      <w:pPr>
        <w:jc w:val="right"/>
      </w:pPr>
    </w:p>
    <w:p w14:paraId="11A5F365" w14:textId="77777777" w:rsidR="00621E4C" w:rsidRDefault="00621E4C" w:rsidP="00621E4C">
      <w:pPr>
        <w:jc w:val="right"/>
      </w:pPr>
    </w:p>
    <w:p w14:paraId="26772EDA" w14:textId="77777777" w:rsidR="00621E4C" w:rsidRDefault="00621E4C" w:rsidP="00621E4C">
      <w:pPr>
        <w:jc w:val="right"/>
      </w:pPr>
    </w:p>
    <w:p w14:paraId="454D2DC6" w14:textId="77777777" w:rsidR="00621E4C" w:rsidRDefault="00621E4C" w:rsidP="00621E4C">
      <w:pPr>
        <w:jc w:val="right"/>
      </w:pPr>
    </w:p>
    <w:p w14:paraId="3CE1D0D5" w14:textId="77777777" w:rsidR="00621E4C" w:rsidRDefault="00621E4C" w:rsidP="00621E4C">
      <w:pPr>
        <w:jc w:val="right"/>
      </w:pPr>
    </w:p>
    <w:p w14:paraId="3E15554B" w14:textId="77777777" w:rsidR="00621E4C" w:rsidRDefault="00621E4C" w:rsidP="00621E4C">
      <w:pPr>
        <w:jc w:val="right"/>
      </w:pPr>
    </w:p>
    <w:p w14:paraId="5375F6E3" w14:textId="77777777" w:rsidR="00621E4C" w:rsidRDefault="00621E4C" w:rsidP="00621E4C">
      <w:pPr>
        <w:jc w:val="right"/>
      </w:pPr>
    </w:p>
    <w:p w14:paraId="6F8D37BB" w14:textId="77777777" w:rsidR="00621E4C" w:rsidRDefault="00621E4C" w:rsidP="00621E4C">
      <w:pPr>
        <w:jc w:val="right"/>
      </w:pPr>
    </w:p>
    <w:p w14:paraId="179FF5E6" w14:textId="77777777" w:rsidR="00621E4C" w:rsidRDefault="00621E4C" w:rsidP="00621E4C">
      <w:pPr>
        <w:jc w:val="right"/>
      </w:pPr>
    </w:p>
    <w:p w14:paraId="6EA940DC" w14:textId="77777777" w:rsidR="00621E4C" w:rsidRDefault="00621E4C" w:rsidP="00621E4C">
      <w:pPr>
        <w:jc w:val="right"/>
      </w:pPr>
    </w:p>
    <w:p w14:paraId="6E2A1C9F" w14:textId="77777777" w:rsidR="00621E4C" w:rsidRDefault="00621E4C" w:rsidP="00621E4C">
      <w:pPr>
        <w:jc w:val="right"/>
      </w:pPr>
    </w:p>
    <w:p w14:paraId="609904C2" w14:textId="77777777" w:rsidR="00621E4C" w:rsidRDefault="00621E4C" w:rsidP="00621E4C">
      <w:pPr>
        <w:jc w:val="right"/>
      </w:pPr>
    </w:p>
    <w:p w14:paraId="69587033" w14:textId="77777777" w:rsidR="00621E4C" w:rsidRPr="00FE6301" w:rsidRDefault="00621E4C" w:rsidP="00621E4C">
      <w:pPr>
        <w:jc w:val="right"/>
        <w:rPr>
          <w:b/>
          <w:bCs/>
        </w:rPr>
      </w:pPr>
      <w:r w:rsidRPr="00FE6301">
        <w:rPr>
          <w:b/>
          <w:bCs/>
        </w:rPr>
        <w:t xml:space="preserve">SPECIFIKĀCIJAS/ TECHNICAL SPECIFICATIONS Nr. TS_3101.7xx_v1 </w:t>
      </w:r>
    </w:p>
    <w:p w14:paraId="00D539AF" w14:textId="77777777" w:rsidR="00621E4C" w:rsidRPr="00197CBD" w:rsidRDefault="00621E4C" w:rsidP="00621E4C">
      <w:pPr>
        <w:jc w:val="right"/>
      </w:pPr>
      <w:r w:rsidRPr="00197CBD">
        <w:t>Pielikums Nr.3/ Annex No.3</w:t>
      </w:r>
    </w:p>
    <w:p w14:paraId="0F12AA4C" w14:textId="77777777" w:rsidR="00621E4C" w:rsidRPr="00197CBD" w:rsidRDefault="00621E4C" w:rsidP="00621E4C"/>
    <w:p w14:paraId="5A1BD02B" w14:textId="77777777" w:rsidR="00621E4C" w:rsidRPr="00197CBD" w:rsidRDefault="00621E4C" w:rsidP="00621E4C">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4534"/>
        <w:gridCol w:w="6994"/>
      </w:tblGrid>
      <w:tr w:rsidR="00621E4C" w:rsidRPr="00197CBD" w14:paraId="7FCF528E" w14:textId="77777777" w:rsidTr="00FC488B">
        <w:trPr>
          <w:trHeight w:val="363"/>
        </w:trPr>
        <w:tc>
          <w:tcPr>
            <w:tcW w:w="3286" w:type="dxa"/>
            <w:vAlign w:val="center"/>
          </w:tcPr>
          <w:p w14:paraId="780DED8D" w14:textId="77777777" w:rsidR="00621E4C" w:rsidRPr="00197CBD" w:rsidRDefault="00621E4C" w:rsidP="00FC488B">
            <w:pPr>
              <w:rPr>
                <w:b/>
                <w:sz w:val="22"/>
                <w:szCs w:val="22"/>
              </w:rPr>
            </w:pPr>
            <w:r w:rsidRPr="00197CBD">
              <w:rPr>
                <w:b/>
                <w:sz w:val="22"/>
                <w:szCs w:val="22"/>
              </w:rPr>
              <w:t>Vads/ Conductor</w:t>
            </w:r>
          </w:p>
        </w:tc>
        <w:tc>
          <w:tcPr>
            <w:tcW w:w="4777" w:type="dxa"/>
            <w:vAlign w:val="center"/>
          </w:tcPr>
          <w:p w14:paraId="495F4058" w14:textId="77777777" w:rsidR="00621E4C" w:rsidRPr="00197CBD" w:rsidRDefault="00621E4C" w:rsidP="00FC488B">
            <w:pPr>
              <w:jc w:val="center"/>
              <w:rPr>
                <w:b/>
                <w:sz w:val="22"/>
                <w:szCs w:val="22"/>
              </w:rPr>
            </w:pPr>
            <w:r w:rsidRPr="00197CBD">
              <w:rPr>
                <w:b/>
                <w:sz w:val="22"/>
                <w:szCs w:val="22"/>
              </w:rPr>
              <w:t>Informācija uz vada, abos galos/ Information on the conductor, both ends</w:t>
            </w:r>
          </w:p>
        </w:tc>
        <w:tc>
          <w:tcPr>
            <w:tcW w:w="0" w:type="auto"/>
            <w:vAlign w:val="center"/>
          </w:tcPr>
          <w:p w14:paraId="66344F33" w14:textId="77777777" w:rsidR="00621E4C" w:rsidRPr="00197CBD" w:rsidRDefault="00621E4C" w:rsidP="00FC488B">
            <w:pPr>
              <w:jc w:val="center"/>
              <w:rPr>
                <w:b/>
                <w:sz w:val="22"/>
                <w:szCs w:val="22"/>
              </w:rPr>
            </w:pPr>
            <w:r w:rsidRPr="00197CBD">
              <w:rPr>
                <w:b/>
                <w:sz w:val="22"/>
                <w:szCs w:val="22"/>
              </w:rPr>
              <w:t>Fāzes apzīmēšana/ Phase labelling</w:t>
            </w:r>
          </w:p>
        </w:tc>
      </w:tr>
      <w:tr w:rsidR="00621E4C" w:rsidRPr="00197CBD" w14:paraId="66B388CB" w14:textId="77777777" w:rsidTr="00FC488B">
        <w:trPr>
          <w:trHeight w:val="301"/>
        </w:trPr>
        <w:tc>
          <w:tcPr>
            <w:tcW w:w="3286" w:type="dxa"/>
            <w:vAlign w:val="center"/>
          </w:tcPr>
          <w:p w14:paraId="4F9F1B87" w14:textId="77777777" w:rsidR="00621E4C" w:rsidRPr="00197CBD" w:rsidRDefault="00621E4C" w:rsidP="00FC488B">
            <w:pPr>
              <w:rPr>
                <w:sz w:val="22"/>
                <w:szCs w:val="22"/>
              </w:rPr>
            </w:pPr>
            <w:r w:rsidRPr="00197CBD">
              <w:rPr>
                <w:sz w:val="22"/>
                <w:szCs w:val="22"/>
              </w:rPr>
              <w:t>L1 uz skaitītāju/ to the meter</w:t>
            </w:r>
          </w:p>
        </w:tc>
        <w:tc>
          <w:tcPr>
            <w:tcW w:w="4777" w:type="dxa"/>
            <w:vAlign w:val="center"/>
          </w:tcPr>
          <w:p w14:paraId="25EFF352" w14:textId="77777777" w:rsidR="00621E4C" w:rsidRPr="00197CBD" w:rsidRDefault="00621E4C" w:rsidP="00FC488B">
            <w:pPr>
              <w:jc w:val="center"/>
              <w:rPr>
                <w:sz w:val="22"/>
                <w:szCs w:val="22"/>
              </w:rPr>
            </w:pPr>
            <w:r w:rsidRPr="00197CBD">
              <w:rPr>
                <w:sz w:val="22"/>
                <w:szCs w:val="22"/>
              </w:rPr>
              <w:t>L1-1</w:t>
            </w:r>
          </w:p>
        </w:tc>
        <w:tc>
          <w:tcPr>
            <w:tcW w:w="0" w:type="auto"/>
            <w:vAlign w:val="center"/>
          </w:tcPr>
          <w:p w14:paraId="01564C23" w14:textId="77777777" w:rsidR="00621E4C" w:rsidRPr="00197CBD" w:rsidRDefault="00621E4C" w:rsidP="00FC488B">
            <w:pPr>
              <w:rPr>
                <w:sz w:val="22"/>
                <w:szCs w:val="22"/>
              </w:rPr>
            </w:pPr>
            <w:r w:rsidRPr="00197CBD">
              <w:rPr>
                <w:sz w:val="22"/>
                <w:szCs w:val="22"/>
              </w:rPr>
              <w:t>Dzeltenas krāsas marķējums vai brūna izolācija/ Yellow label or brown insulation</w:t>
            </w:r>
          </w:p>
        </w:tc>
      </w:tr>
      <w:tr w:rsidR="00621E4C" w:rsidRPr="00197CBD" w14:paraId="3899D268" w14:textId="77777777" w:rsidTr="00FC488B">
        <w:trPr>
          <w:trHeight w:val="276"/>
        </w:trPr>
        <w:tc>
          <w:tcPr>
            <w:tcW w:w="3286" w:type="dxa"/>
            <w:vAlign w:val="center"/>
          </w:tcPr>
          <w:p w14:paraId="1093C8CA" w14:textId="77777777" w:rsidR="00621E4C" w:rsidRPr="00197CBD" w:rsidRDefault="00621E4C" w:rsidP="00FC488B">
            <w:pPr>
              <w:rPr>
                <w:sz w:val="22"/>
                <w:szCs w:val="22"/>
              </w:rPr>
            </w:pPr>
            <w:r w:rsidRPr="00197CBD">
              <w:rPr>
                <w:sz w:val="22"/>
                <w:szCs w:val="22"/>
              </w:rPr>
              <w:t>L1 uz lietotāju/ to the consumer</w:t>
            </w:r>
          </w:p>
        </w:tc>
        <w:tc>
          <w:tcPr>
            <w:tcW w:w="4777" w:type="dxa"/>
            <w:vAlign w:val="center"/>
          </w:tcPr>
          <w:p w14:paraId="108AA1B0" w14:textId="77777777" w:rsidR="00621E4C" w:rsidRPr="00197CBD" w:rsidRDefault="00621E4C" w:rsidP="00FC488B">
            <w:pPr>
              <w:jc w:val="center"/>
              <w:rPr>
                <w:sz w:val="22"/>
                <w:szCs w:val="22"/>
              </w:rPr>
            </w:pPr>
            <w:r w:rsidRPr="00197CBD">
              <w:rPr>
                <w:sz w:val="22"/>
                <w:szCs w:val="22"/>
              </w:rPr>
              <w:t>L1-3</w:t>
            </w:r>
          </w:p>
        </w:tc>
        <w:tc>
          <w:tcPr>
            <w:tcW w:w="0" w:type="auto"/>
            <w:vAlign w:val="center"/>
          </w:tcPr>
          <w:p w14:paraId="3169882C" w14:textId="77777777" w:rsidR="00621E4C" w:rsidRPr="00197CBD" w:rsidRDefault="00621E4C" w:rsidP="00FC488B">
            <w:pPr>
              <w:rPr>
                <w:sz w:val="22"/>
                <w:szCs w:val="22"/>
              </w:rPr>
            </w:pPr>
            <w:r w:rsidRPr="00197CBD">
              <w:rPr>
                <w:sz w:val="22"/>
                <w:szCs w:val="22"/>
              </w:rPr>
              <w:t>Dzeltenas krāsas marķējums vai brūna izolācija/ Yellow label or brown insulation</w:t>
            </w:r>
          </w:p>
        </w:tc>
      </w:tr>
      <w:tr w:rsidR="00621E4C" w:rsidRPr="00197CBD" w14:paraId="183FCDD1" w14:textId="77777777" w:rsidTr="00FC488B">
        <w:trPr>
          <w:trHeight w:val="225"/>
        </w:trPr>
        <w:tc>
          <w:tcPr>
            <w:tcW w:w="3286" w:type="dxa"/>
            <w:vAlign w:val="center"/>
          </w:tcPr>
          <w:p w14:paraId="0029B222" w14:textId="77777777" w:rsidR="00621E4C" w:rsidRPr="00197CBD" w:rsidRDefault="00621E4C" w:rsidP="00FC488B">
            <w:pPr>
              <w:rPr>
                <w:sz w:val="22"/>
                <w:szCs w:val="22"/>
              </w:rPr>
            </w:pPr>
            <w:r w:rsidRPr="00197CBD">
              <w:rPr>
                <w:sz w:val="22"/>
                <w:szCs w:val="22"/>
              </w:rPr>
              <w:t>L2 uz skaitītāju/ to the meter</w:t>
            </w:r>
          </w:p>
        </w:tc>
        <w:tc>
          <w:tcPr>
            <w:tcW w:w="4777" w:type="dxa"/>
            <w:vAlign w:val="center"/>
          </w:tcPr>
          <w:p w14:paraId="5AA3675D" w14:textId="77777777" w:rsidR="00621E4C" w:rsidRPr="00197CBD" w:rsidRDefault="00621E4C" w:rsidP="00FC488B">
            <w:pPr>
              <w:jc w:val="center"/>
              <w:rPr>
                <w:sz w:val="22"/>
                <w:szCs w:val="22"/>
              </w:rPr>
            </w:pPr>
            <w:r w:rsidRPr="00197CBD">
              <w:rPr>
                <w:sz w:val="22"/>
                <w:szCs w:val="22"/>
              </w:rPr>
              <w:t>L2-4</w:t>
            </w:r>
          </w:p>
        </w:tc>
        <w:tc>
          <w:tcPr>
            <w:tcW w:w="0" w:type="auto"/>
            <w:vAlign w:val="center"/>
          </w:tcPr>
          <w:p w14:paraId="49C150A6" w14:textId="77777777" w:rsidR="00621E4C" w:rsidRPr="00197CBD" w:rsidRDefault="00621E4C" w:rsidP="00FC488B">
            <w:pPr>
              <w:rPr>
                <w:sz w:val="22"/>
                <w:szCs w:val="22"/>
              </w:rPr>
            </w:pPr>
            <w:r w:rsidRPr="00197CBD">
              <w:rPr>
                <w:sz w:val="22"/>
                <w:szCs w:val="22"/>
              </w:rPr>
              <w:t>Zaļas krāsas marķējums vai melna izolācija/ Green label or black insulation</w:t>
            </w:r>
          </w:p>
        </w:tc>
      </w:tr>
      <w:tr w:rsidR="00621E4C" w:rsidRPr="00197CBD" w14:paraId="2AA672FD" w14:textId="77777777" w:rsidTr="00FC488B">
        <w:trPr>
          <w:trHeight w:val="225"/>
        </w:trPr>
        <w:tc>
          <w:tcPr>
            <w:tcW w:w="3286" w:type="dxa"/>
            <w:vAlign w:val="center"/>
          </w:tcPr>
          <w:p w14:paraId="62C798C6" w14:textId="77777777" w:rsidR="00621E4C" w:rsidRPr="00197CBD" w:rsidRDefault="00621E4C" w:rsidP="00FC488B">
            <w:pPr>
              <w:rPr>
                <w:sz w:val="22"/>
                <w:szCs w:val="22"/>
              </w:rPr>
            </w:pPr>
            <w:r w:rsidRPr="00197CBD">
              <w:rPr>
                <w:sz w:val="22"/>
                <w:szCs w:val="22"/>
              </w:rPr>
              <w:t>L2 uz lietotāju/ to the consumer</w:t>
            </w:r>
          </w:p>
        </w:tc>
        <w:tc>
          <w:tcPr>
            <w:tcW w:w="4777" w:type="dxa"/>
            <w:vAlign w:val="center"/>
          </w:tcPr>
          <w:p w14:paraId="1E3CD992" w14:textId="77777777" w:rsidR="00621E4C" w:rsidRPr="00197CBD" w:rsidRDefault="00621E4C" w:rsidP="00FC488B">
            <w:pPr>
              <w:jc w:val="center"/>
              <w:rPr>
                <w:sz w:val="22"/>
                <w:szCs w:val="22"/>
              </w:rPr>
            </w:pPr>
            <w:r w:rsidRPr="00197CBD">
              <w:rPr>
                <w:sz w:val="22"/>
                <w:szCs w:val="22"/>
              </w:rPr>
              <w:t>L2-6</w:t>
            </w:r>
          </w:p>
        </w:tc>
        <w:tc>
          <w:tcPr>
            <w:tcW w:w="0" w:type="auto"/>
            <w:vAlign w:val="center"/>
          </w:tcPr>
          <w:p w14:paraId="1F737043" w14:textId="77777777" w:rsidR="00621E4C" w:rsidRPr="00197CBD" w:rsidRDefault="00621E4C" w:rsidP="00FC488B">
            <w:pPr>
              <w:rPr>
                <w:sz w:val="22"/>
                <w:szCs w:val="22"/>
              </w:rPr>
            </w:pPr>
            <w:r w:rsidRPr="00197CBD">
              <w:rPr>
                <w:sz w:val="22"/>
                <w:szCs w:val="22"/>
              </w:rPr>
              <w:t>Zaļas krāsas marķējums vai melna izolācija/ Green label or black insulation</w:t>
            </w:r>
          </w:p>
        </w:tc>
      </w:tr>
      <w:tr w:rsidR="00621E4C" w:rsidRPr="00197CBD" w14:paraId="6C5D19DC" w14:textId="77777777" w:rsidTr="00FC488B">
        <w:trPr>
          <w:trHeight w:val="225"/>
        </w:trPr>
        <w:tc>
          <w:tcPr>
            <w:tcW w:w="3286" w:type="dxa"/>
            <w:vAlign w:val="center"/>
          </w:tcPr>
          <w:p w14:paraId="4E9613AC" w14:textId="77777777" w:rsidR="00621E4C" w:rsidRPr="00197CBD" w:rsidRDefault="00621E4C" w:rsidP="00FC488B">
            <w:pPr>
              <w:rPr>
                <w:sz w:val="22"/>
                <w:szCs w:val="22"/>
              </w:rPr>
            </w:pPr>
            <w:r w:rsidRPr="00197CBD">
              <w:rPr>
                <w:sz w:val="22"/>
                <w:szCs w:val="22"/>
              </w:rPr>
              <w:t>L3 uz skaitītāju/ to the meter</w:t>
            </w:r>
          </w:p>
        </w:tc>
        <w:tc>
          <w:tcPr>
            <w:tcW w:w="4777" w:type="dxa"/>
            <w:vAlign w:val="center"/>
          </w:tcPr>
          <w:p w14:paraId="6E7D9D6D" w14:textId="77777777" w:rsidR="00621E4C" w:rsidRPr="00197CBD" w:rsidRDefault="00621E4C" w:rsidP="00FC488B">
            <w:pPr>
              <w:jc w:val="center"/>
              <w:rPr>
                <w:sz w:val="22"/>
                <w:szCs w:val="22"/>
              </w:rPr>
            </w:pPr>
            <w:r w:rsidRPr="00197CBD">
              <w:rPr>
                <w:sz w:val="22"/>
                <w:szCs w:val="22"/>
              </w:rPr>
              <w:t>L3-7</w:t>
            </w:r>
          </w:p>
        </w:tc>
        <w:tc>
          <w:tcPr>
            <w:tcW w:w="0" w:type="auto"/>
            <w:vAlign w:val="center"/>
          </w:tcPr>
          <w:p w14:paraId="640D46AC" w14:textId="77777777" w:rsidR="00621E4C" w:rsidRPr="00197CBD" w:rsidRDefault="00621E4C" w:rsidP="00FC488B">
            <w:pPr>
              <w:rPr>
                <w:sz w:val="22"/>
                <w:szCs w:val="22"/>
              </w:rPr>
            </w:pPr>
            <w:r w:rsidRPr="00197CBD">
              <w:rPr>
                <w:sz w:val="22"/>
                <w:szCs w:val="22"/>
              </w:rPr>
              <w:t>Sarkanas krāsas marķējums vai pelēka izolācija/ Red label or grey insulation</w:t>
            </w:r>
          </w:p>
        </w:tc>
      </w:tr>
      <w:tr w:rsidR="00621E4C" w:rsidRPr="00197CBD" w14:paraId="41B1F449" w14:textId="77777777" w:rsidTr="00FC488B">
        <w:trPr>
          <w:trHeight w:val="225"/>
        </w:trPr>
        <w:tc>
          <w:tcPr>
            <w:tcW w:w="3286" w:type="dxa"/>
            <w:vAlign w:val="center"/>
          </w:tcPr>
          <w:p w14:paraId="4AB603E8" w14:textId="77777777" w:rsidR="00621E4C" w:rsidRPr="00197CBD" w:rsidRDefault="00621E4C" w:rsidP="00FC488B">
            <w:pPr>
              <w:rPr>
                <w:sz w:val="22"/>
                <w:szCs w:val="22"/>
              </w:rPr>
            </w:pPr>
            <w:r w:rsidRPr="00197CBD">
              <w:rPr>
                <w:sz w:val="22"/>
                <w:szCs w:val="22"/>
              </w:rPr>
              <w:t>L3 uz lietotāju/ to the consumer</w:t>
            </w:r>
          </w:p>
        </w:tc>
        <w:tc>
          <w:tcPr>
            <w:tcW w:w="4777" w:type="dxa"/>
            <w:vAlign w:val="center"/>
          </w:tcPr>
          <w:p w14:paraId="43C0C634" w14:textId="77777777" w:rsidR="00621E4C" w:rsidRPr="00197CBD" w:rsidRDefault="00621E4C" w:rsidP="00FC488B">
            <w:pPr>
              <w:jc w:val="center"/>
              <w:rPr>
                <w:sz w:val="22"/>
                <w:szCs w:val="22"/>
              </w:rPr>
            </w:pPr>
            <w:r w:rsidRPr="00197CBD">
              <w:rPr>
                <w:sz w:val="22"/>
                <w:szCs w:val="22"/>
              </w:rPr>
              <w:t>L3-9</w:t>
            </w:r>
          </w:p>
        </w:tc>
        <w:tc>
          <w:tcPr>
            <w:tcW w:w="0" w:type="auto"/>
            <w:vAlign w:val="center"/>
          </w:tcPr>
          <w:p w14:paraId="55809A72" w14:textId="77777777" w:rsidR="00621E4C" w:rsidRPr="00197CBD" w:rsidRDefault="00621E4C" w:rsidP="00FC488B">
            <w:pPr>
              <w:rPr>
                <w:sz w:val="22"/>
                <w:szCs w:val="22"/>
              </w:rPr>
            </w:pPr>
            <w:r w:rsidRPr="00197CBD">
              <w:rPr>
                <w:sz w:val="22"/>
                <w:szCs w:val="22"/>
              </w:rPr>
              <w:t>Sarkanas krāsas marķējums vai pelēka izolācija/ Red label or grey insulation</w:t>
            </w:r>
          </w:p>
        </w:tc>
      </w:tr>
      <w:tr w:rsidR="00621E4C" w:rsidRPr="00197CBD" w14:paraId="10EBFD60" w14:textId="77777777" w:rsidTr="00FC488B">
        <w:trPr>
          <w:trHeight w:val="225"/>
        </w:trPr>
        <w:tc>
          <w:tcPr>
            <w:tcW w:w="3286" w:type="dxa"/>
          </w:tcPr>
          <w:p w14:paraId="62F56B6F" w14:textId="77777777" w:rsidR="00621E4C" w:rsidRPr="00197CBD" w:rsidRDefault="00621E4C" w:rsidP="00FC488B">
            <w:pPr>
              <w:rPr>
                <w:sz w:val="22"/>
                <w:szCs w:val="22"/>
              </w:rPr>
            </w:pPr>
            <w:r w:rsidRPr="00197CBD">
              <w:rPr>
                <w:sz w:val="22"/>
                <w:szCs w:val="22"/>
              </w:rPr>
              <w:t>PE</w:t>
            </w:r>
          </w:p>
        </w:tc>
        <w:tc>
          <w:tcPr>
            <w:tcW w:w="11608" w:type="dxa"/>
            <w:gridSpan w:val="2"/>
          </w:tcPr>
          <w:p w14:paraId="7C277622" w14:textId="77777777" w:rsidR="00621E4C" w:rsidRPr="00197CBD" w:rsidRDefault="00621E4C" w:rsidP="00FC488B">
            <w:pPr>
              <w:rPr>
                <w:sz w:val="22"/>
                <w:szCs w:val="22"/>
              </w:rPr>
            </w:pPr>
            <w:r w:rsidRPr="00197CBD">
              <w:rPr>
                <w:sz w:val="22"/>
                <w:szCs w:val="22"/>
              </w:rPr>
              <w:t>Dzelteni zaļi krāsota izolācija/ Yellow green insulation</w:t>
            </w:r>
          </w:p>
        </w:tc>
      </w:tr>
      <w:tr w:rsidR="00621E4C" w:rsidRPr="00197CBD" w14:paraId="6B1F529B" w14:textId="77777777" w:rsidTr="00FC488B">
        <w:trPr>
          <w:trHeight w:val="225"/>
        </w:trPr>
        <w:tc>
          <w:tcPr>
            <w:tcW w:w="3286" w:type="dxa"/>
          </w:tcPr>
          <w:p w14:paraId="48640BA4" w14:textId="77777777" w:rsidR="00621E4C" w:rsidRPr="00197CBD" w:rsidRDefault="00621E4C" w:rsidP="00FC488B">
            <w:pPr>
              <w:rPr>
                <w:sz w:val="22"/>
                <w:szCs w:val="22"/>
              </w:rPr>
            </w:pPr>
            <w:r w:rsidRPr="00197CBD">
              <w:rPr>
                <w:sz w:val="22"/>
                <w:szCs w:val="22"/>
              </w:rPr>
              <w:t>N</w:t>
            </w:r>
          </w:p>
        </w:tc>
        <w:tc>
          <w:tcPr>
            <w:tcW w:w="11608" w:type="dxa"/>
            <w:gridSpan w:val="2"/>
          </w:tcPr>
          <w:p w14:paraId="411F5C28" w14:textId="77777777" w:rsidR="00621E4C" w:rsidRPr="00197CBD" w:rsidRDefault="00621E4C" w:rsidP="00FC488B">
            <w:pPr>
              <w:rPr>
                <w:sz w:val="22"/>
                <w:szCs w:val="22"/>
              </w:rPr>
            </w:pPr>
            <w:r w:rsidRPr="00197CBD">
              <w:rPr>
                <w:sz w:val="22"/>
                <w:szCs w:val="22"/>
              </w:rPr>
              <w:t>Zilas krāsas izolācija/ Blue insulation</w:t>
            </w:r>
          </w:p>
        </w:tc>
      </w:tr>
    </w:tbl>
    <w:p w14:paraId="2BB0E99D" w14:textId="77777777" w:rsidR="00621E4C" w:rsidRPr="00197CBD" w:rsidRDefault="00621E4C" w:rsidP="00621E4C">
      <w:pPr>
        <w:jc w:val="both"/>
        <w:rPr>
          <w:i/>
        </w:rPr>
      </w:pPr>
    </w:p>
    <w:p w14:paraId="3CFEF5B1" w14:textId="77777777" w:rsidR="00621E4C" w:rsidRPr="00197CBD" w:rsidRDefault="00621E4C" w:rsidP="00621E4C">
      <w:pPr>
        <w:jc w:val="both"/>
        <w:rPr>
          <w:i/>
          <w:sz w:val="22"/>
          <w:szCs w:val="22"/>
        </w:rPr>
      </w:pPr>
      <w:r w:rsidRPr="00197CBD">
        <w:rPr>
          <w:i/>
          <w:sz w:val="22"/>
          <w:szCs w:val="22"/>
        </w:rPr>
        <w:t xml:space="preserve">Cipars marķējuma baigās norāda skaitītāja spailes numuru. </w:t>
      </w:r>
    </w:p>
    <w:p w14:paraId="1C244FFC" w14:textId="77777777" w:rsidR="00621E4C" w:rsidRPr="00197CBD" w:rsidRDefault="00621E4C" w:rsidP="00621E4C">
      <w:pPr>
        <w:jc w:val="both"/>
        <w:rPr>
          <w:i/>
          <w:sz w:val="22"/>
          <w:szCs w:val="22"/>
        </w:rPr>
      </w:pPr>
      <w:r w:rsidRPr="00197CBD">
        <w:rPr>
          <w:sz w:val="22"/>
          <w:szCs w:val="22"/>
        </w:rPr>
        <w:t>Uzskaitēs ar 2 un vairāk skaitītājiem, vada marķējumu papildina ar uzskaites vietas apzīmējumu Pn.</w:t>
      </w:r>
    </w:p>
    <w:p w14:paraId="381D315E" w14:textId="77777777" w:rsidR="00621E4C" w:rsidRPr="00197CBD" w:rsidRDefault="00621E4C" w:rsidP="00621E4C">
      <w:pPr>
        <w:jc w:val="both"/>
        <w:rPr>
          <w:i/>
          <w:sz w:val="22"/>
          <w:szCs w:val="22"/>
        </w:rPr>
      </w:pPr>
      <w:r w:rsidRPr="00197CBD">
        <w:rPr>
          <w:i/>
          <w:sz w:val="22"/>
          <w:szCs w:val="22"/>
        </w:rPr>
        <w:t>Pn – uzskaites numurs, piemēram „P1” kur „1” ir uzskaites kārtas numurs sadalnē. Uzskaites numurē no kreisās uzlabo no augšas uz leju.</w:t>
      </w:r>
    </w:p>
    <w:p w14:paraId="52FBAD2D" w14:textId="77777777" w:rsidR="00621E4C" w:rsidRPr="00197CBD" w:rsidRDefault="00621E4C" w:rsidP="00621E4C">
      <w:pPr>
        <w:jc w:val="both"/>
        <w:rPr>
          <w:i/>
          <w:sz w:val="22"/>
          <w:szCs w:val="22"/>
        </w:rPr>
      </w:pPr>
      <w:r w:rsidRPr="00197CBD">
        <w:rPr>
          <w:i/>
          <w:sz w:val="22"/>
          <w:szCs w:val="22"/>
        </w:rPr>
        <w:t xml:space="preserve">Skaitītāja montāžas plate tiek apzīmēta ar uzskaites vietas apzīmējumu Pn/ </w:t>
      </w:r>
    </w:p>
    <w:p w14:paraId="1C2F82DF" w14:textId="77777777" w:rsidR="00621E4C" w:rsidRPr="00197CBD" w:rsidRDefault="00621E4C" w:rsidP="00621E4C">
      <w:pPr>
        <w:jc w:val="both"/>
        <w:rPr>
          <w:i/>
          <w:sz w:val="22"/>
          <w:szCs w:val="22"/>
        </w:rPr>
      </w:pPr>
      <w:r w:rsidRPr="00197CBD">
        <w:rPr>
          <w:i/>
          <w:sz w:val="22"/>
          <w:szCs w:val="22"/>
        </w:rPr>
        <w:t xml:space="preserve">Figure at the end of the label indicates the number of the meter terminal. </w:t>
      </w:r>
    </w:p>
    <w:p w14:paraId="65BC7196" w14:textId="77777777" w:rsidR="00621E4C" w:rsidRPr="00197CBD" w:rsidRDefault="00621E4C" w:rsidP="00621E4C">
      <w:pPr>
        <w:jc w:val="both"/>
        <w:rPr>
          <w:i/>
          <w:sz w:val="22"/>
          <w:szCs w:val="22"/>
        </w:rPr>
      </w:pPr>
      <w:r w:rsidRPr="00197CBD">
        <w:rPr>
          <w:sz w:val="22"/>
          <w:szCs w:val="22"/>
        </w:rPr>
        <w:t>In metering gears with 2 and more meters the conductor label is supplemented with the label of the metering location Pn.</w:t>
      </w:r>
    </w:p>
    <w:p w14:paraId="095E79C3" w14:textId="77777777" w:rsidR="00621E4C" w:rsidRPr="00197CBD" w:rsidRDefault="00621E4C" w:rsidP="00621E4C">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871E165" w14:textId="77777777" w:rsidR="00621E4C" w:rsidRPr="00DB14C4" w:rsidRDefault="00621E4C" w:rsidP="00621E4C">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p>
    <w:p w14:paraId="13E091F9" w14:textId="77777777" w:rsidR="00621E4C" w:rsidRDefault="00621E4C" w:rsidP="00621E4C"/>
    <w:p w14:paraId="294CAC5D" w14:textId="77777777" w:rsidR="00621E4C" w:rsidRDefault="00621E4C" w:rsidP="00621E4C"/>
    <w:p w14:paraId="7D7D3A62" w14:textId="77777777" w:rsidR="00621E4C" w:rsidRDefault="00621E4C" w:rsidP="00621E4C"/>
    <w:p w14:paraId="4835B032" w14:textId="77777777" w:rsidR="00621E4C" w:rsidRDefault="00621E4C" w:rsidP="00621E4C"/>
    <w:p w14:paraId="4EB54BE6" w14:textId="77777777" w:rsidR="00621E4C" w:rsidRDefault="00621E4C" w:rsidP="00621E4C"/>
    <w:p w14:paraId="1C2D9950" w14:textId="77777777" w:rsidR="00621E4C" w:rsidRDefault="00621E4C" w:rsidP="00621E4C"/>
    <w:p w14:paraId="1C5F54FA" w14:textId="77777777" w:rsidR="00621E4C" w:rsidRDefault="00621E4C" w:rsidP="00621E4C"/>
    <w:p w14:paraId="104BB62B" w14:textId="77777777" w:rsidR="00621E4C" w:rsidRDefault="00621E4C" w:rsidP="00621E4C">
      <w:pPr>
        <w:pStyle w:val="Heading4"/>
        <w:jc w:val="right"/>
        <w:rPr>
          <w:sz w:val="24"/>
          <w:szCs w:val="24"/>
        </w:rPr>
      </w:pPr>
      <w:r w:rsidRPr="00BB6CE9">
        <w:rPr>
          <w:sz w:val="24"/>
          <w:szCs w:val="24"/>
        </w:rPr>
        <w:t>TEHNISKĀS SPECIFIKĀCIJAS/ TECHNICAL SPECIFICATION Nr.</w:t>
      </w:r>
      <w:r>
        <w:rPr>
          <w:sz w:val="24"/>
          <w:szCs w:val="24"/>
        </w:rPr>
        <w:t>TS_3107.7xx</w:t>
      </w:r>
      <w:r w:rsidRPr="00BB6CE9">
        <w:rPr>
          <w:sz w:val="24"/>
          <w:szCs w:val="24"/>
        </w:rPr>
        <w:t xml:space="preserve"> </w:t>
      </w:r>
    </w:p>
    <w:p w14:paraId="43983DB4" w14:textId="77777777" w:rsidR="00621E4C" w:rsidRPr="00FE6301" w:rsidRDefault="00621E4C" w:rsidP="00621E4C">
      <w:pPr>
        <w:pStyle w:val="Heading4"/>
        <w:jc w:val="right"/>
        <w:rPr>
          <w:b w:val="0"/>
          <w:bCs w:val="0"/>
          <w:i/>
          <w:sz w:val="24"/>
          <w:szCs w:val="24"/>
        </w:rPr>
      </w:pPr>
      <w:r>
        <w:rPr>
          <w:i/>
          <w:sz w:val="24"/>
          <w:szCs w:val="24"/>
        </w:rPr>
        <w:t xml:space="preserve"> </w:t>
      </w:r>
      <w:r w:rsidRPr="00FE6301">
        <w:rPr>
          <w:b w:val="0"/>
          <w:bCs w:val="0"/>
          <w:sz w:val="24"/>
          <w:szCs w:val="24"/>
        </w:rPr>
        <w:t>Pielikums Nr.4/ Annex Nr.4</w:t>
      </w:r>
    </w:p>
    <w:p w14:paraId="4283F111" w14:textId="29FCD9BB" w:rsidR="00621E4C" w:rsidRPr="00BB6CE9" w:rsidRDefault="00621E4C" w:rsidP="00621E4C">
      <w:pPr>
        <w:jc w:val="center"/>
        <w:rPr>
          <w:b/>
        </w:rPr>
      </w:pPr>
      <w:r w:rsidRPr="00BB6CE9">
        <w:t>Vītņkniežu montāžas vietas / The blind rivet nuts mounting locations</w:t>
      </w:r>
    </w:p>
    <w:p w14:paraId="7D059289" w14:textId="51857C3C" w:rsidR="00621E4C" w:rsidRDefault="00A159A6" w:rsidP="00A159A6">
      <w:pPr>
        <w:jc w:val="center"/>
      </w:pPr>
      <w:r>
        <w:rPr>
          <w:noProof/>
        </w:rPr>
        <w:drawing>
          <wp:inline distT="0" distB="0" distL="0" distR="0" wp14:anchorId="08FBE596" wp14:editId="55064B1F">
            <wp:extent cx="4991100" cy="4832049"/>
            <wp:effectExtent l="0" t="0" r="0" b="6985"/>
            <wp:docPr id="1420240911" name="Picture 1" descr="A blueprint of a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240911" name="Picture 1" descr="A blueprint of a rectangular object&#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6570" cy="4837344"/>
                    </a:xfrm>
                    <a:prstGeom prst="rect">
                      <a:avLst/>
                    </a:prstGeom>
                    <a:noFill/>
                  </pic:spPr>
                </pic:pic>
              </a:graphicData>
            </a:graphic>
          </wp:inline>
        </w:drawing>
      </w:r>
    </w:p>
    <w:p w14:paraId="265CDAB8" w14:textId="4890D342" w:rsidR="00621E4C" w:rsidRDefault="00621E4C" w:rsidP="00621E4C"/>
    <w:p w14:paraId="12A0DF92" w14:textId="77777777" w:rsidR="00621E4C" w:rsidRDefault="00621E4C" w:rsidP="00621E4C"/>
    <w:p w14:paraId="40ADA4B4" w14:textId="77777777" w:rsidR="00621E4C" w:rsidRPr="00FE6301" w:rsidRDefault="00621E4C" w:rsidP="00621E4C">
      <w:pPr>
        <w:jc w:val="right"/>
        <w:rPr>
          <w:b/>
          <w:bCs/>
        </w:rPr>
      </w:pPr>
      <w:r w:rsidRPr="00FE6301">
        <w:rPr>
          <w:b/>
          <w:bCs/>
        </w:rPr>
        <w:t xml:space="preserve">TEHNISKĀS SPECIFIKĀCIJAS/ TECHNICAL SPECIFICATIONS Nr. TS_3101.7xx_v1 </w:t>
      </w:r>
    </w:p>
    <w:p w14:paraId="60945DDD" w14:textId="77777777" w:rsidR="00621E4C" w:rsidRPr="00980A43" w:rsidRDefault="00621E4C" w:rsidP="00621E4C">
      <w:pPr>
        <w:jc w:val="right"/>
      </w:pPr>
      <w:r w:rsidRPr="00980A43">
        <w:t>Pielikums Nr.5/ Annex No.5</w:t>
      </w:r>
    </w:p>
    <w:p w14:paraId="36E1C446" w14:textId="5431C191" w:rsidR="00621E4C" w:rsidRDefault="00621E4C" w:rsidP="00383898">
      <w:pPr>
        <w:jc w:val="center"/>
        <w:rPr>
          <w:sz w:val="22"/>
          <w:szCs w:val="22"/>
        </w:rPr>
      </w:pPr>
      <w:r w:rsidRPr="00B82DA3">
        <w:rPr>
          <w:b/>
          <w:bCs/>
          <w:sz w:val="22"/>
          <w:szCs w:val="22"/>
        </w:rPr>
        <w:t>Sadaļņu komplektāciju saraksts / List of assembly variants</w:t>
      </w:r>
    </w:p>
    <w:p w14:paraId="0E3374DE" w14:textId="77777777" w:rsidR="00621E4C" w:rsidRDefault="00621E4C" w:rsidP="00621E4C">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621E4C" w:rsidRPr="005431B4" w14:paraId="73E6ADB0" w14:textId="77777777" w:rsidTr="00FC488B">
        <w:tc>
          <w:tcPr>
            <w:tcW w:w="1701" w:type="dxa"/>
          </w:tcPr>
          <w:p w14:paraId="67172E68" w14:textId="77777777" w:rsidR="00621E4C" w:rsidRPr="005431B4" w:rsidRDefault="00621E4C" w:rsidP="00FC488B">
            <w:pPr>
              <w:jc w:val="center"/>
              <w:rPr>
                <w:b/>
                <w:bCs/>
                <w:sz w:val="22"/>
                <w:szCs w:val="22"/>
              </w:rPr>
            </w:pPr>
            <w:r w:rsidRPr="005431B4">
              <w:rPr>
                <w:b/>
                <w:bCs/>
                <w:sz w:val="22"/>
                <w:szCs w:val="22"/>
              </w:rPr>
              <w:t>Kategorijas kods/ Category code</w:t>
            </w:r>
          </w:p>
        </w:tc>
        <w:tc>
          <w:tcPr>
            <w:tcW w:w="11482" w:type="dxa"/>
          </w:tcPr>
          <w:p w14:paraId="7F5C29BD" w14:textId="77777777" w:rsidR="00621E4C" w:rsidRDefault="00621E4C" w:rsidP="00FC488B">
            <w:pPr>
              <w:jc w:val="center"/>
              <w:rPr>
                <w:b/>
                <w:bCs/>
                <w:sz w:val="22"/>
                <w:szCs w:val="22"/>
              </w:rPr>
            </w:pPr>
          </w:p>
          <w:p w14:paraId="0DBA2F53" w14:textId="77777777" w:rsidR="00621E4C" w:rsidRPr="005431B4" w:rsidRDefault="00621E4C" w:rsidP="00FC488B">
            <w:pPr>
              <w:jc w:val="center"/>
              <w:rPr>
                <w:b/>
                <w:bCs/>
                <w:sz w:val="22"/>
                <w:szCs w:val="22"/>
              </w:rPr>
            </w:pPr>
            <w:r w:rsidRPr="005431B4">
              <w:rPr>
                <w:b/>
                <w:bCs/>
                <w:sz w:val="22"/>
                <w:szCs w:val="22"/>
              </w:rPr>
              <w:t>Kategorjas nosaukums/ Category name</w:t>
            </w:r>
          </w:p>
        </w:tc>
        <w:tc>
          <w:tcPr>
            <w:tcW w:w="2410" w:type="dxa"/>
          </w:tcPr>
          <w:p w14:paraId="3AB639C7" w14:textId="77777777" w:rsidR="00621E4C" w:rsidRDefault="00621E4C" w:rsidP="00FC488B">
            <w:pPr>
              <w:jc w:val="center"/>
              <w:rPr>
                <w:b/>
                <w:bCs/>
                <w:sz w:val="22"/>
                <w:szCs w:val="22"/>
              </w:rPr>
            </w:pPr>
          </w:p>
          <w:p w14:paraId="7BD34ABA" w14:textId="6793BD27" w:rsidR="00621E4C" w:rsidRPr="005431B4" w:rsidRDefault="00E65B7A" w:rsidP="00FC488B">
            <w:pPr>
              <w:jc w:val="center"/>
              <w:rPr>
                <w:b/>
                <w:bCs/>
                <w:sz w:val="22"/>
                <w:szCs w:val="22"/>
              </w:rPr>
            </w:pPr>
            <w:r w:rsidRPr="00E65B7A">
              <w:rPr>
                <w:b/>
                <w:bCs/>
                <w:sz w:val="22"/>
                <w:szCs w:val="22"/>
              </w:rPr>
              <w:t>Switchgear</w:t>
            </w:r>
            <w:r>
              <w:rPr>
                <w:b/>
                <w:bCs/>
                <w:sz w:val="22"/>
                <w:szCs w:val="22"/>
              </w:rPr>
              <w:t xml:space="preserve"> </w:t>
            </w:r>
            <w:r w:rsidR="00621E4C" w:rsidRPr="005431B4">
              <w:rPr>
                <w:b/>
                <w:bCs/>
                <w:sz w:val="22"/>
                <w:szCs w:val="22"/>
              </w:rPr>
              <w:t>type</w:t>
            </w:r>
          </w:p>
        </w:tc>
      </w:tr>
      <w:tr w:rsidR="00621E4C" w14:paraId="73AB3949"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3217E495" w14:textId="77777777" w:rsidTr="00FC488B">
              <w:trPr>
                <w:trHeight w:val="288"/>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73A23D55" w14:textId="77777777" w:rsidR="00621E4C" w:rsidRPr="00067546" w:rsidRDefault="00621E4C" w:rsidP="00FC488B">
                  <w:pPr>
                    <w:rPr>
                      <w:color w:val="000000"/>
                      <w:sz w:val="22"/>
                      <w:szCs w:val="22"/>
                      <w:lang w:eastAsia="lv-LV"/>
                    </w:rPr>
                  </w:pPr>
                  <w:r w:rsidRPr="00067546">
                    <w:rPr>
                      <w:color w:val="000000"/>
                      <w:sz w:val="22"/>
                      <w:szCs w:val="22"/>
                      <w:lang w:eastAsia="lv-LV"/>
                    </w:rPr>
                    <w:t>3101.710</w:t>
                  </w:r>
                </w:p>
              </w:tc>
            </w:tr>
            <w:tr w:rsidR="00621E4C" w:rsidRPr="00067546" w14:paraId="44A34E6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9A907F6" w14:textId="77777777" w:rsidR="00621E4C" w:rsidRPr="00067546" w:rsidRDefault="00621E4C" w:rsidP="00FC488B">
                  <w:pPr>
                    <w:rPr>
                      <w:color w:val="000000"/>
                      <w:sz w:val="22"/>
                      <w:szCs w:val="22"/>
                      <w:lang w:eastAsia="lv-LV"/>
                    </w:rPr>
                  </w:pPr>
                  <w:r w:rsidRPr="00067546">
                    <w:rPr>
                      <w:color w:val="000000"/>
                      <w:sz w:val="22"/>
                      <w:szCs w:val="22"/>
                      <w:lang w:eastAsia="lv-LV"/>
                    </w:rPr>
                    <w:t>3101.711</w:t>
                  </w:r>
                </w:p>
              </w:tc>
            </w:tr>
            <w:tr w:rsidR="00621E4C" w:rsidRPr="00067546" w14:paraId="674515AA"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80447D8" w14:textId="77777777" w:rsidR="00621E4C" w:rsidRPr="00067546" w:rsidRDefault="00621E4C" w:rsidP="00FC488B">
                  <w:pPr>
                    <w:rPr>
                      <w:color w:val="000000"/>
                      <w:sz w:val="22"/>
                      <w:szCs w:val="22"/>
                      <w:lang w:eastAsia="lv-LV"/>
                    </w:rPr>
                  </w:pPr>
                  <w:r w:rsidRPr="00067546">
                    <w:rPr>
                      <w:color w:val="000000"/>
                      <w:sz w:val="22"/>
                      <w:szCs w:val="22"/>
                      <w:lang w:eastAsia="lv-LV"/>
                    </w:rPr>
                    <w:t>3101.712</w:t>
                  </w:r>
                </w:p>
              </w:tc>
            </w:tr>
            <w:tr w:rsidR="00621E4C" w:rsidRPr="00067546" w14:paraId="6AC9D01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05CFFAF" w14:textId="77777777" w:rsidR="00621E4C" w:rsidRPr="00067546" w:rsidRDefault="00621E4C" w:rsidP="00FC488B">
                  <w:pPr>
                    <w:rPr>
                      <w:color w:val="000000"/>
                      <w:sz w:val="22"/>
                      <w:szCs w:val="22"/>
                      <w:lang w:eastAsia="lv-LV"/>
                    </w:rPr>
                  </w:pPr>
                  <w:r w:rsidRPr="00067546">
                    <w:rPr>
                      <w:color w:val="000000"/>
                      <w:sz w:val="22"/>
                      <w:szCs w:val="22"/>
                      <w:lang w:eastAsia="lv-LV"/>
                    </w:rPr>
                    <w:t>3101.713</w:t>
                  </w:r>
                </w:p>
              </w:tc>
            </w:tr>
            <w:tr w:rsidR="00621E4C" w:rsidRPr="00067546" w14:paraId="054EE8A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B41C5D2" w14:textId="77777777" w:rsidR="00621E4C" w:rsidRPr="00067546" w:rsidRDefault="00621E4C" w:rsidP="00FC488B">
                  <w:pPr>
                    <w:rPr>
                      <w:color w:val="000000"/>
                      <w:sz w:val="22"/>
                      <w:szCs w:val="22"/>
                      <w:lang w:eastAsia="lv-LV"/>
                    </w:rPr>
                  </w:pPr>
                  <w:r w:rsidRPr="00067546">
                    <w:rPr>
                      <w:color w:val="000000"/>
                      <w:sz w:val="22"/>
                      <w:szCs w:val="22"/>
                      <w:lang w:eastAsia="lv-LV"/>
                    </w:rPr>
                    <w:t>3101.714</w:t>
                  </w:r>
                </w:p>
              </w:tc>
            </w:tr>
            <w:tr w:rsidR="00621E4C" w:rsidRPr="00067546" w14:paraId="396DDAB2"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3F40F117" w14:textId="77777777" w:rsidR="00621E4C" w:rsidRPr="00067546" w:rsidRDefault="00621E4C" w:rsidP="00FC488B">
                  <w:pPr>
                    <w:rPr>
                      <w:color w:val="000000"/>
                      <w:sz w:val="22"/>
                      <w:szCs w:val="22"/>
                      <w:lang w:eastAsia="lv-LV"/>
                    </w:rPr>
                  </w:pPr>
                  <w:r w:rsidRPr="00067546">
                    <w:rPr>
                      <w:color w:val="000000"/>
                      <w:sz w:val="22"/>
                      <w:szCs w:val="22"/>
                      <w:lang w:eastAsia="lv-LV"/>
                    </w:rPr>
                    <w:t>3101.715</w:t>
                  </w:r>
                </w:p>
              </w:tc>
            </w:tr>
            <w:tr w:rsidR="00621E4C" w:rsidRPr="00067546" w14:paraId="2A3C44F2"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466BA240" w14:textId="77777777" w:rsidR="00621E4C" w:rsidRPr="00067546" w:rsidRDefault="00621E4C" w:rsidP="00FC488B">
                  <w:pPr>
                    <w:rPr>
                      <w:color w:val="000000"/>
                      <w:sz w:val="22"/>
                      <w:szCs w:val="22"/>
                      <w:lang w:eastAsia="lv-LV"/>
                    </w:rPr>
                  </w:pPr>
                  <w:r w:rsidRPr="00067546">
                    <w:rPr>
                      <w:color w:val="000000"/>
                      <w:sz w:val="22"/>
                      <w:szCs w:val="22"/>
                      <w:lang w:eastAsia="lv-LV"/>
                    </w:rPr>
                    <w:t>3101.716</w:t>
                  </w:r>
                </w:p>
              </w:tc>
            </w:tr>
          </w:tbl>
          <w:p w14:paraId="652DCDA1"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2D87FA6D" w14:textId="77777777" w:rsidTr="00FC488B">
              <w:trPr>
                <w:trHeight w:val="288"/>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93691E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w:t>
                  </w:r>
                </w:p>
              </w:tc>
            </w:tr>
            <w:tr w:rsidR="00621E4C" w:rsidRPr="00067546" w14:paraId="6E32EEF8"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549EE137"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w:t>
                  </w:r>
                </w:p>
              </w:tc>
            </w:tr>
            <w:tr w:rsidR="00621E4C" w:rsidRPr="00067546" w14:paraId="1B890BA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30680D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1</w:t>
                  </w:r>
                </w:p>
              </w:tc>
            </w:tr>
            <w:tr w:rsidR="00621E4C" w:rsidRPr="00067546" w14:paraId="364091D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7391AA5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2</w:t>
                  </w:r>
                </w:p>
              </w:tc>
            </w:tr>
            <w:tr w:rsidR="00621E4C" w:rsidRPr="00067546" w14:paraId="76BC1DE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6626BA0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3</w:t>
                  </w:r>
                </w:p>
              </w:tc>
            </w:tr>
            <w:tr w:rsidR="00621E4C" w:rsidRPr="00067546" w14:paraId="3F9C245F"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9D3DB9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2</w:t>
                  </w:r>
                </w:p>
              </w:tc>
            </w:tr>
            <w:tr w:rsidR="00621E4C" w:rsidRPr="00067546" w14:paraId="0A39D4B6"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642C154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2-001</w:t>
                  </w:r>
                </w:p>
              </w:tc>
            </w:tr>
          </w:tbl>
          <w:p w14:paraId="67A20442"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4F20B17C" w14:textId="77777777" w:rsidTr="00FC488B">
              <w:trPr>
                <w:trHeight w:val="288"/>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4D8A5661" w14:textId="77777777" w:rsidR="00621E4C" w:rsidRPr="00067546" w:rsidRDefault="00621E4C" w:rsidP="00FC488B">
                  <w:pPr>
                    <w:rPr>
                      <w:color w:val="000000"/>
                      <w:sz w:val="22"/>
                      <w:szCs w:val="22"/>
                      <w:lang w:eastAsia="lv-LV"/>
                    </w:rPr>
                  </w:pPr>
                  <w:r w:rsidRPr="00067546">
                    <w:rPr>
                      <w:color w:val="000000"/>
                      <w:sz w:val="22"/>
                      <w:szCs w:val="22"/>
                      <w:lang w:eastAsia="lv-LV"/>
                    </w:rPr>
                    <w:t>U5D-3/6K</w:t>
                  </w:r>
                </w:p>
              </w:tc>
            </w:tr>
            <w:tr w:rsidR="00621E4C" w:rsidRPr="00067546" w14:paraId="75875FA1"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445D19E" w14:textId="77777777" w:rsidR="00621E4C" w:rsidRPr="00067546" w:rsidRDefault="00621E4C" w:rsidP="00FC488B">
                  <w:pPr>
                    <w:rPr>
                      <w:color w:val="000000"/>
                      <w:sz w:val="22"/>
                      <w:szCs w:val="22"/>
                      <w:lang w:eastAsia="lv-LV"/>
                    </w:rPr>
                  </w:pPr>
                  <w:r w:rsidRPr="00067546">
                    <w:rPr>
                      <w:color w:val="000000"/>
                      <w:sz w:val="22"/>
                      <w:szCs w:val="22"/>
                      <w:lang w:eastAsia="lv-LV"/>
                    </w:rPr>
                    <w:t>U5D-3/6K-21</w:t>
                  </w:r>
                </w:p>
              </w:tc>
            </w:tr>
            <w:tr w:rsidR="00621E4C" w:rsidRPr="00067546" w14:paraId="12DF19E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56C9D65" w14:textId="77777777" w:rsidR="00621E4C" w:rsidRPr="00067546" w:rsidRDefault="00621E4C" w:rsidP="00FC488B">
                  <w:pPr>
                    <w:rPr>
                      <w:color w:val="000000"/>
                      <w:sz w:val="22"/>
                      <w:szCs w:val="22"/>
                      <w:lang w:eastAsia="lv-LV"/>
                    </w:rPr>
                  </w:pPr>
                  <w:r w:rsidRPr="00067546">
                    <w:rPr>
                      <w:color w:val="000000"/>
                      <w:sz w:val="22"/>
                      <w:szCs w:val="22"/>
                      <w:lang w:eastAsia="lv-LV"/>
                    </w:rPr>
                    <w:t>U5D-3/6K-21-001</w:t>
                  </w:r>
                </w:p>
              </w:tc>
            </w:tr>
            <w:tr w:rsidR="00621E4C" w:rsidRPr="00067546" w14:paraId="414DCEE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3F1E0E8" w14:textId="77777777" w:rsidR="00621E4C" w:rsidRPr="00067546" w:rsidRDefault="00621E4C" w:rsidP="00FC488B">
                  <w:pPr>
                    <w:rPr>
                      <w:color w:val="000000"/>
                      <w:sz w:val="22"/>
                      <w:szCs w:val="22"/>
                      <w:lang w:eastAsia="lv-LV"/>
                    </w:rPr>
                  </w:pPr>
                  <w:r w:rsidRPr="00067546">
                    <w:rPr>
                      <w:color w:val="000000"/>
                      <w:sz w:val="22"/>
                      <w:szCs w:val="22"/>
                      <w:lang w:eastAsia="lv-LV"/>
                    </w:rPr>
                    <w:t>U5D-3/6K-21-002</w:t>
                  </w:r>
                </w:p>
              </w:tc>
            </w:tr>
            <w:tr w:rsidR="00621E4C" w:rsidRPr="00067546" w14:paraId="03865F1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107CE68" w14:textId="77777777" w:rsidR="00621E4C" w:rsidRPr="00067546" w:rsidRDefault="00621E4C" w:rsidP="00FC488B">
                  <w:pPr>
                    <w:rPr>
                      <w:color w:val="000000"/>
                      <w:sz w:val="22"/>
                      <w:szCs w:val="22"/>
                      <w:lang w:eastAsia="lv-LV"/>
                    </w:rPr>
                  </w:pPr>
                  <w:r w:rsidRPr="00067546">
                    <w:rPr>
                      <w:color w:val="000000"/>
                      <w:sz w:val="22"/>
                      <w:szCs w:val="22"/>
                      <w:lang w:eastAsia="lv-LV"/>
                    </w:rPr>
                    <w:t>U5D-3/6K-21-003</w:t>
                  </w:r>
                </w:p>
              </w:tc>
            </w:tr>
            <w:tr w:rsidR="00621E4C" w:rsidRPr="00067546" w14:paraId="3DCD3C8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4FB0A76" w14:textId="77777777" w:rsidR="00621E4C" w:rsidRPr="00067546" w:rsidRDefault="00621E4C" w:rsidP="00FC488B">
                  <w:pPr>
                    <w:rPr>
                      <w:color w:val="000000"/>
                      <w:sz w:val="22"/>
                      <w:szCs w:val="22"/>
                      <w:lang w:eastAsia="lv-LV"/>
                    </w:rPr>
                  </w:pPr>
                  <w:r w:rsidRPr="00067546">
                    <w:rPr>
                      <w:color w:val="000000"/>
                      <w:sz w:val="22"/>
                      <w:szCs w:val="22"/>
                      <w:lang w:eastAsia="lv-LV"/>
                    </w:rPr>
                    <w:t>U5D-3/6K-22</w:t>
                  </w:r>
                </w:p>
              </w:tc>
            </w:tr>
            <w:tr w:rsidR="00621E4C" w:rsidRPr="00067546" w14:paraId="3FF427F7"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59854A6" w14:textId="77777777" w:rsidR="00621E4C" w:rsidRPr="00067546" w:rsidRDefault="00621E4C" w:rsidP="00FC488B">
                  <w:pPr>
                    <w:rPr>
                      <w:color w:val="000000"/>
                      <w:sz w:val="22"/>
                      <w:szCs w:val="22"/>
                      <w:lang w:eastAsia="lv-LV"/>
                    </w:rPr>
                  </w:pPr>
                  <w:r w:rsidRPr="00067546">
                    <w:rPr>
                      <w:color w:val="000000"/>
                      <w:sz w:val="22"/>
                      <w:szCs w:val="22"/>
                      <w:lang w:eastAsia="lv-LV"/>
                    </w:rPr>
                    <w:t>U5D-3/6K-22-001</w:t>
                  </w:r>
                </w:p>
              </w:tc>
            </w:tr>
          </w:tbl>
          <w:p w14:paraId="14AE0966" w14:textId="77777777" w:rsidR="00621E4C" w:rsidRDefault="00621E4C" w:rsidP="00FC488B">
            <w:pPr>
              <w:jc w:val="center"/>
              <w:rPr>
                <w:b/>
                <w:bCs/>
              </w:rPr>
            </w:pPr>
          </w:p>
        </w:tc>
      </w:tr>
      <w:tr w:rsidR="00621E4C" w14:paraId="5265FC24" w14:textId="77777777" w:rsidTr="00FC488B">
        <w:tc>
          <w:tcPr>
            <w:tcW w:w="1701" w:type="dxa"/>
          </w:tcPr>
          <w:p w14:paraId="0AC19E4F" w14:textId="77777777" w:rsidR="00621E4C" w:rsidRDefault="00621E4C" w:rsidP="00FC488B">
            <w:pPr>
              <w:jc w:val="center"/>
              <w:rPr>
                <w:b/>
                <w:bCs/>
              </w:rPr>
            </w:pPr>
          </w:p>
        </w:tc>
        <w:tc>
          <w:tcPr>
            <w:tcW w:w="11482" w:type="dxa"/>
          </w:tcPr>
          <w:p w14:paraId="40E2E8AF" w14:textId="77777777" w:rsidR="00621E4C" w:rsidRDefault="00621E4C" w:rsidP="00FC488B">
            <w:pPr>
              <w:jc w:val="center"/>
              <w:rPr>
                <w:b/>
                <w:bCs/>
              </w:rPr>
            </w:pPr>
          </w:p>
        </w:tc>
        <w:tc>
          <w:tcPr>
            <w:tcW w:w="2410" w:type="dxa"/>
          </w:tcPr>
          <w:p w14:paraId="5C054CF3" w14:textId="77777777" w:rsidR="00621E4C" w:rsidRDefault="00621E4C" w:rsidP="00FC488B">
            <w:pPr>
              <w:jc w:val="center"/>
              <w:rPr>
                <w:b/>
                <w:bCs/>
              </w:rPr>
            </w:pPr>
          </w:p>
        </w:tc>
      </w:tr>
      <w:tr w:rsidR="00621E4C" w14:paraId="377BAE3F"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25885D8A"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2D86C034" w14:textId="77777777" w:rsidR="00621E4C" w:rsidRPr="00067546" w:rsidRDefault="00621E4C" w:rsidP="00FC488B">
                  <w:pPr>
                    <w:rPr>
                      <w:color w:val="000000"/>
                      <w:sz w:val="22"/>
                      <w:szCs w:val="22"/>
                      <w:lang w:eastAsia="lv-LV"/>
                    </w:rPr>
                  </w:pPr>
                  <w:r w:rsidRPr="00067546">
                    <w:rPr>
                      <w:color w:val="000000"/>
                      <w:sz w:val="22"/>
                      <w:szCs w:val="22"/>
                      <w:lang w:eastAsia="lv-LV"/>
                    </w:rPr>
                    <w:t>3101.720</w:t>
                  </w:r>
                </w:p>
              </w:tc>
            </w:tr>
            <w:tr w:rsidR="00621E4C" w:rsidRPr="00067546" w14:paraId="7466FD3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B793804" w14:textId="77777777" w:rsidR="00621E4C" w:rsidRPr="00067546" w:rsidRDefault="00621E4C" w:rsidP="00FC488B">
                  <w:pPr>
                    <w:rPr>
                      <w:color w:val="000000"/>
                      <w:sz w:val="22"/>
                      <w:szCs w:val="22"/>
                      <w:lang w:eastAsia="lv-LV"/>
                    </w:rPr>
                  </w:pPr>
                  <w:r w:rsidRPr="00067546">
                    <w:rPr>
                      <w:color w:val="000000"/>
                      <w:sz w:val="22"/>
                      <w:szCs w:val="22"/>
                      <w:lang w:eastAsia="lv-LV"/>
                    </w:rPr>
                    <w:t>3101.721</w:t>
                  </w:r>
                </w:p>
              </w:tc>
            </w:tr>
            <w:tr w:rsidR="00621E4C" w:rsidRPr="00067546" w14:paraId="25C7E4E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E0C37DD" w14:textId="77777777" w:rsidR="00621E4C" w:rsidRPr="00067546" w:rsidRDefault="00621E4C" w:rsidP="00FC488B">
                  <w:pPr>
                    <w:rPr>
                      <w:color w:val="000000"/>
                      <w:sz w:val="22"/>
                      <w:szCs w:val="22"/>
                      <w:lang w:eastAsia="lv-LV"/>
                    </w:rPr>
                  </w:pPr>
                  <w:r w:rsidRPr="00067546">
                    <w:rPr>
                      <w:color w:val="000000"/>
                      <w:sz w:val="22"/>
                      <w:szCs w:val="22"/>
                      <w:lang w:eastAsia="lv-LV"/>
                    </w:rPr>
                    <w:t>3101.722</w:t>
                  </w:r>
                </w:p>
              </w:tc>
            </w:tr>
            <w:tr w:rsidR="00621E4C" w:rsidRPr="00067546" w14:paraId="4AEE79C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0A4BCDF" w14:textId="77777777" w:rsidR="00621E4C" w:rsidRPr="00067546" w:rsidRDefault="00621E4C" w:rsidP="00FC488B">
                  <w:pPr>
                    <w:rPr>
                      <w:color w:val="000000"/>
                      <w:sz w:val="22"/>
                      <w:szCs w:val="22"/>
                      <w:lang w:eastAsia="lv-LV"/>
                    </w:rPr>
                  </w:pPr>
                  <w:r w:rsidRPr="00067546">
                    <w:rPr>
                      <w:color w:val="000000"/>
                      <w:sz w:val="22"/>
                      <w:szCs w:val="22"/>
                      <w:lang w:eastAsia="lv-LV"/>
                    </w:rPr>
                    <w:t>3101.723</w:t>
                  </w:r>
                </w:p>
              </w:tc>
            </w:tr>
            <w:tr w:rsidR="00621E4C" w:rsidRPr="00067546" w14:paraId="7403DF2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39C274B4" w14:textId="77777777" w:rsidR="00621E4C" w:rsidRPr="00067546" w:rsidRDefault="00621E4C" w:rsidP="00FC488B">
                  <w:pPr>
                    <w:rPr>
                      <w:color w:val="000000"/>
                      <w:sz w:val="22"/>
                      <w:szCs w:val="22"/>
                      <w:lang w:eastAsia="lv-LV"/>
                    </w:rPr>
                  </w:pPr>
                  <w:r w:rsidRPr="00067546">
                    <w:rPr>
                      <w:color w:val="000000"/>
                      <w:sz w:val="22"/>
                      <w:szCs w:val="22"/>
                      <w:lang w:eastAsia="lv-LV"/>
                    </w:rPr>
                    <w:t>3101.724</w:t>
                  </w:r>
                </w:p>
              </w:tc>
            </w:tr>
            <w:tr w:rsidR="00621E4C" w:rsidRPr="00067546" w14:paraId="3032725F"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395AD9E" w14:textId="77777777" w:rsidR="00621E4C" w:rsidRPr="00067546" w:rsidRDefault="00621E4C" w:rsidP="00FC488B">
                  <w:pPr>
                    <w:rPr>
                      <w:color w:val="000000"/>
                      <w:sz w:val="22"/>
                      <w:szCs w:val="22"/>
                      <w:lang w:eastAsia="lv-LV"/>
                    </w:rPr>
                  </w:pPr>
                  <w:r w:rsidRPr="00067546">
                    <w:rPr>
                      <w:color w:val="000000"/>
                      <w:sz w:val="22"/>
                      <w:szCs w:val="22"/>
                      <w:lang w:eastAsia="lv-LV"/>
                    </w:rPr>
                    <w:t>3101.725</w:t>
                  </w:r>
                </w:p>
              </w:tc>
            </w:tr>
            <w:tr w:rsidR="00621E4C" w:rsidRPr="00067546" w14:paraId="1B823F50"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1A5A768A" w14:textId="77777777" w:rsidR="00621E4C" w:rsidRPr="00067546" w:rsidRDefault="00621E4C" w:rsidP="00FC488B">
                  <w:pPr>
                    <w:rPr>
                      <w:color w:val="000000"/>
                      <w:sz w:val="22"/>
                      <w:szCs w:val="22"/>
                      <w:lang w:eastAsia="lv-LV"/>
                    </w:rPr>
                  </w:pPr>
                  <w:r w:rsidRPr="00067546">
                    <w:rPr>
                      <w:color w:val="000000"/>
                      <w:sz w:val="22"/>
                      <w:szCs w:val="22"/>
                      <w:lang w:eastAsia="lv-LV"/>
                    </w:rPr>
                    <w:t>3101.726</w:t>
                  </w:r>
                </w:p>
              </w:tc>
            </w:tr>
          </w:tbl>
          <w:p w14:paraId="6EC395DC"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51CD18E9"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605902C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w:t>
                  </w:r>
                </w:p>
              </w:tc>
            </w:tr>
            <w:tr w:rsidR="00621E4C" w:rsidRPr="00067546" w14:paraId="205CC6B2"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441837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w:t>
                  </w:r>
                </w:p>
              </w:tc>
            </w:tr>
            <w:tr w:rsidR="00621E4C" w:rsidRPr="00067546" w14:paraId="71A2ACE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23F4E1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1</w:t>
                  </w:r>
                </w:p>
              </w:tc>
            </w:tr>
            <w:tr w:rsidR="00621E4C" w:rsidRPr="00067546" w14:paraId="0AD5921B"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8CF114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2</w:t>
                  </w:r>
                </w:p>
              </w:tc>
            </w:tr>
            <w:tr w:rsidR="00621E4C" w:rsidRPr="00067546" w14:paraId="076B796E"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E52BEB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3</w:t>
                  </w:r>
                </w:p>
              </w:tc>
            </w:tr>
            <w:tr w:rsidR="00621E4C" w:rsidRPr="00067546" w14:paraId="3D2F057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11E299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2</w:t>
                  </w:r>
                </w:p>
              </w:tc>
            </w:tr>
            <w:tr w:rsidR="00621E4C" w:rsidRPr="00067546" w14:paraId="541D0FC7"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4FF0634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2-001</w:t>
                  </w:r>
                </w:p>
              </w:tc>
            </w:tr>
          </w:tbl>
          <w:p w14:paraId="79F32A98"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602761EA"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00B5F93E" w14:textId="77777777" w:rsidR="00621E4C" w:rsidRPr="00067546" w:rsidRDefault="00621E4C" w:rsidP="00FC488B">
                  <w:pPr>
                    <w:rPr>
                      <w:color w:val="000000"/>
                      <w:sz w:val="22"/>
                      <w:szCs w:val="22"/>
                      <w:lang w:eastAsia="lv-LV"/>
                    </w:rPr>
                  </w:pPr>
                  <w:r w:rsidRPr="00067546">
                    <w:rPr>
                      <w:color w:val="000000"/>
                      <w:sz w:val="22"/>
                      <w:szCs w:val="22"/>
                      <w:lang w:eastAsia="lv-LV"/>
                    </w:rPr>
                    <w:t>U5D-1/9-3/2K</w:t>
                  </w:r>
                </w:p>
              </w:tc>
            </w:tr>
            <w:tr w:rsidR="00621E4C" w:rsidRPr="00067546" w14:paraId="0AFE9445"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1E43628" w14:textId="77777777" w:rsidR="00621E4C" w:rsidRPr="00067546" w:rsidRDefault="00621E4C" w:rsidP="00FC488B">
                  <w:pPr>
                    <w:rPr>
                      <w:color w:val="000000"/>
                      <w:sz w:val="22"/>
                      <w:szCs w:val="22"/>
                      <w:lang w:eastAsia="lv-LV"/>
                    </w:rPr>
                  </w:pPr>
                  <w:r w:rsidRPr="00067546">
                    <w:rPr>
                      <w:color w:val="000000"/>
                      <w:sz w:val="22"/>
                      <w:szCs w:val="22"/>
                      <w:lang w:eastAsia="lv-LV"/>
                    </w:rPr>
                    <w:t>U5D-1/9-3/2K-21</w:t>
                  </w:r>
                </w:p>
              </w:tc>
            </w:tr>
            <w:tr w:rsidR="00621E4C" w:rsidRPr="00067546" w14:paraId="60A3AAD6"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38AD895" w14:textId="77777777" w:rsidR="00621E4C" w:rsidRPr="00067546" w:rsidRDefault="00621E4C" w:rsidP="00FC488B">
                  <w:pPr>
                    <w:rPr>
                      <w:color w:val="000000"/>
                      <w:sz w:val="22"/>
                      <w:szCs w:val="22"/>
                      <w:lang w:eastAsia="lv-LV"/>
                    </w:rPr>
                  </w:pPr>
                  <w:r w:rsidRPr="00067546">
                    <w:rPr>
                      <w:color w:val="000000"/>
                      <w:sz w:val="22"/>
                      <w:szCs w:val="22"/>
                      <w:lang w:eastAsia="lv-LV"/>
                    </w:rPr>
                    <w:t>U5D-1/9-3/2K-21-001</w:t>
                  </w:r>
                </w:p>
              </w:tc>
            </w:tr>
            <w:tr w:rsidR="00621E4C" w:rsidRPr="00067546" w14:paraId="33C2D77D"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01DDC45D" w14:textId="77777777" w:rsidR="00621E4C" w:rsidRPr="00067546" w:rsidRDefault="00621E4C" w:rsidP="00FC488B">
                  <w:pPr>
                    <w:rPr>
                      <w:color w:val="000000"/>
                      <w:sz w:val="22"/>
                      <w:szCs w:val="22"/>
                      <w:lang w:eastAsia="lv-LV"/>
                    </w:rPr>
                  </w:pPr>
                  <w:r w:rsidRPr="00067546">
                    <w:rPr>
                      <w:color w:val="000000"/>
                      <w:sz w:val="22"/>
                      <w:szCs w:val="22"/>
                      <w:lang w:eastAsia="lv-LV"/>
                    </w:rPr>
                    <w:t>U5D-1/9-3/2K-21-002</w:t>
                  </w:r>
                </w:p>
              </w:tc>
            </w:tr>
            <w:tr w:rsidR="00621E4C" w:rsidRPr="00067546" w14:paraId="078C5C2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4D196A0" w14:textId="77777777" w:rsidR="00621E4C" w:rsidRPr="00067546" w:rsidRDefault="00621E4C" w:rsidP="00FC488B">
                  <w:pPr>
                    <w:rPr>
                      <w:color w:val="000000"/>
                      <w:sz w:val="22"/>
                      <w:szCs w:val="22"/>
                      <w:lang w:eastAsia="lv-LV"/>
                    </w:rPr>
                  </w:pPr>
                  <w:r w:rsidRPr="00067546">
                    <w:rPr>
                      <w:color w:val="000000"/>
                      <w:sz w:val="22"/>
                      <w:szCs w:val="22"/>
                      <w:lang w:eastAsia="lv-LV"/>
                    </w:rPr>
                    <w:t>U5D-1/9-3/2K-21-003</w:t>
                  </w:r>
                </w:p>
              </w:tc>
            </w:tr>
            <w:tr w:rsidR="00621E4C" w:rsidRPr="00067546" w14:paraId="6B3583EF"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EB830D1" w14:textId="77777777" w:rsidR="00621E4C" w:rsidRPr="00067546" w:rsidRDefault="00621E4C" w:rsidP="00FC488B">
                  <w:pPr>
                    <w:rPr>
                      <w:color w:val="000000"/>
                      <w:sz w:val="22"/>
                      <w:szCs w:val="22"/>
                      <w:lang w:eastAsia="lv-LV"/>
                    </w:rPr>
                  </w:pPr>
                  <w:r w:rsidRPr="00067546">
                    <w:rPr>
                      <w:color w:val="000000"/>
                      <w:sz w:val="22"/>
                      <w:szCs w:val="22"/>
                      <w:lang w:eastAsia="lv-LV"/>
                    </w:rPr>
                    <w:t>U5D-1/9-3/2K-22</w:t>
                  </w:r>
                </w:p>
              </w:tc>
            </w:tr>
            <w:tr w:rsidR="00621E4C" w:rsidRPr="00067546" w14:paraId="26B00489"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7F1368FF" w14:textId="77777777" w:rsidR="00621E4C" w:rsidRPr="00067546" w:rsidRDefault="00621E4C" w:rsidP="00FC488B">
                  <w:pPr>
                    <w:rPr>
                      <w:color w:val="000000"/>
                      <w:sz w:val="22"/>
                      <w:szCs w:val="22"/>
                      <w:lang w:eastAsia="lv-LV"/>
                    </w:rPr>
                  </w:pPr>
                  <w:r w:rsidRPr="00067546">
                    <w:rPr>
                      <w:color w:val="000000"/>
                      <w:sz w:val="22"/>
                      <w:szCs w:val="22"/>
                      <w:lang w:eastAsia="lv-LV"/>
                    </w:rPr>
                    <w:t>U5D-1/9-3/2K-22-001</w:t>
                  </w:r>
                </w:p>
              </w:tc>
            </w:tr>
          </w:tbl>
          <w:p w14:paraId="49AAC606" w14:textId="77777777" w:rsidR="00621E4C" w:rsidRDefault="00621E4C" w:rsidP="00FC488B">
            <w:pPr>
              <w:jc w:val="center"/>
              <w:rPr>
                <w:b/>
                <w:bCs/>
              </w:rPr>
            </w:pPr>
          </w:p>
        </w:tc>
      </w:tr>
      <w:tr w:rsidR="00621E4C" w14:paraId="7E53E9F5" w14:textId="77777777" w:rsidTr="00FC488B">
        <w:tc>
          <w:tcPr>
            <w:tcW w:w="1701" w:type="dxa"/>
          </w:tcPr>
          <w:p w14:paraId="1ED8671A" w14:textId="77777777" w:rsidR="00621E4C" w:rsidRDefault="00621E4C" w:rsidP="00FC488B">
            <w:pPr>
              <w:jc w:val="center"/>
              <w:rPr>
                <w:b/>
                <w:bCs/>
              </w:rPr>
            </w:pPr>
          </w:p>
        </w:tc>
        <w:tc>
          <w:tcPr>
            <w:tcW w:w="11482" w:type="dxa"/>
          </w:tcPr>
          <w:p w14:paraId="6EF81D78" w14:textId="77777777" w:rsidR="00621E4C" w:rsidRDefault="00621E4C" w:rsidP="00FC488B">
            <w:pPr>
              <w:jc w:val="center"/>
              <w:rPr>
                <w:b/>
                <w:bCs/>
              </w:rPr>
            </w:pPr>
          </w:p>
        </w:tc>
        <w:tc>
          <w:tcPr>
            <w:tcW w:w="2410" w:type="dxa"/>
          </w:tcPr>
          <w:p w14:paraId="3F8F7A4E" w14:textId="77777777" w:rsidR="00621E4C" w:rsidRDefault="00621E4C" w:rsidP="00FC488B">
            <w:pPr>
              <w:jc w:val="center"/>
              <w:rPr>
                <w:b/>
                <w:bCs/>
              </w:rPr>
            </w:pPr>
          </w:p>
        </w:tc>
      </w:tr>
      <w:tr w:rsidR="00621E4C" w14:paraId="5E422227"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5868C13D"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74436438" w14:textId="77777777" w:rsidR="00621E4C" w:rsidRPr="00067546" w:rsidRDefault="00621E4C" w:rsidP="00FC488B">
                  <w:pPr>
                    <w:rPr>
                      <w:color w:val="000000"/>
                      <w:sz w:val="22"/>
                      <w:szCs w:val="22"/>
                      <w:lang w:eastAsia="lv-LV"/>
                    </w:rPr>
                  </w:pPr>
                  <w:r w:rsidRPr="00067546">
                    <w:rPr>
                      <w:color w:val="000000"/>
                      <w:sz w:val="22"/>
                      <w:szCs w:val="22"/>
                      <w:lang w:eastAsia="lv-LV"/>
                    </w:rPr>
                    <w:t>3101.740</w:t>
                  </w:r>
                </w:p>
              </w:tc>
            </w:tr>
            <w:tr w:rsidR="00621E4C" w:rsidRPr="00067546" w14:paraId="74ABA9F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5CA159B" w14:textId="77777777" w:rsidR="00621E4C" w:rsidRPr="00067546" w:rsidRDefault="00621E4C" w:rsidP="00FC488B">
                  <w:pPr>
                    <w:rPr>
                      <w:color w:val="000000"/>
                      <w:sz w:val="22"/>
                      <w:szCs w:val="22"/>
                      <w:lang w:eastAsia="lv-LV"/>
                    </w:rPr>
                  </w:pPr>
                  <w:r w:rsidRPr="00067546">
                    <w:rPr>
                      <w:color w:val="000000"/>
                      <w:sz w:val="22"/>
                      <w:szCs w:val="22"/>
                      <w:lang w:eastAsia="lv-LV"/>
                    </w:rPr>
                    <w:t>3101.741</w:t>
                  </w:r>
                </w:p>
              </w:tc>
            </w:tr>
            <w:tr w:rsidR="00621E4C" w:rsidRPr="00067546" w14:paraId="6BC1341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8A4F7BE" w14:textId="77777777" w:rsidR="00621E4C" w:rsidRPr="00067546" w:rsidRDefault="00621E4C" w:rsidP="00FC488B">
                  <w:pPr>
                    <w:rPr>
                      <w:color w:val="000000"/>
                      <w:sz w:val="22"/>
                      <w:szCs w:val="22"/>
                      <w:lang w:eastAsia="lv-LV"/>
                    </w:rPr>
                  </w:pPr>
                  <w:r w:rsidRPr="00067546">
                    <w:rPr>
                      <w:color w:val="000000"/>
                      <w:sz w:val="22"/>
                      <w:szCs w:val="22"/>
                      <w:lang w:eastAsia="lv-LV"/>
                    </w:rPr>
                    <w:t>3101.742</w:t>
                  </w:r>
                </w:p>
              </w:tc>
            </w:tr>
            <w:tr w:rsidR="00621E4C" w:rsidRPr="00067546" w14:paraId="50D16C9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DF7A713" w14:textId="77777777" w:rsidR="00621E4C" w:rsidRPr="00067546" w:rsidRDefault="00621E4C" w:rsidP="00FC488B">
                  <w:pPr>
                    <w:rPr>
                      <w:color w:val="000000"/>
                      <w:sz w:val="22"/>
                      <w:szCs w:val="22"/>
                      <w:lang w:eastAsia="lv-LV"/>
                    </w:rPr>
                  </w:pPr>
                  <w:r w:rsidRPr="00067546">
                    <w:rPr>
                      <w:color w:val="000000"/>
                      <w:sz w:val="22"/>
                      <w:szCs w:val="22"/>
                      <w:lang w:eastAsia="lv-LV"/>
                    </w:rPr>
                    <w:t>3101.743</w:t>
                  </w:r>
                </w:p>
              </w:tc>
            </w:tr>
            <w:tr w:rsidR="00621E4C" w:rsidRPr="00067546" w14:paraId="4DA7334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D3F3A2B" w14:textId="77777777" w:rsidR="00621E4C" w:rsidRPr="00067546" w:rsidRDefault="00621E4C" w:rsidP="00FC488B">
                  <w:pPr>
                    <w:rPr>
                      <w:color w:val="000000"/>
                      <w:sz w:val="22"/>
                      <w:szCs w:val="22"/>
                      <w:lang w:eastAsia="lv-LV"/>
                    </w:rPr>
                  </w:pPr>
                  <w:r w:rsidRPr="00067546">
                    <w:rPr>
                      <w:color w:val="000000"/>
                      <w:sz w:val="22"/>
                      <w:szCs w:val="22"/>
                      <w:lang w:eastAsia="lv-LV"/>
                    </w:rPr>
                    <w:t>3101.744</w:t>
                  </w:r>
                </w:p>
              </w:tc>
            </w:tr>
            <w:tr w:rsidR="00621E4C" w:rsidRPr="00067546" w14:paraId="626C2C1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266F25A" w14:textId="77777777" w:rsidR="00621E4C" w:rsidRPr="00067546" w:rsidRDefault="00621E4C" w:rsidP="00FC488B">
                  <w:pPr>
                    <w:rPr>
                      <w:color w:val="000000"/>
                      <w:sz w:val="22"/>
                      <w:szCs w:val="22"/>
                      <w:lang w:eastAsia="lv-LV"/>
                    </w:rPr>
                  </w:pPr>
                  <w:r w:rsidRPr="00067546">
                    <w:rPr>
                      <w:color w:val="000000"/>
                      <w:sz w:val="22"/>
                      <w:szCs w:val="22"/>
                      <w:lang w:eastAsia="lv-LV"/>
                    </w:rPr>
                    <w:t>3101.745</w:t>
                  </w:r>
                </w:p>
              </w:tc>
            </w:tr>
            <w:tr w:rsidR="00621E4C" w:rsidRPr="00067546" w14:paraId="4298714A"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6AE3DCBF" w14:textId="77777777" w:rsidR="00621E4C" w:rsidRPr="00067546" w:rsidRDefault="00621E4C" w:rsidP="00FC488B">
                  <w:pPr>
                    <w:rPr>
                      <w:color w:val="000000"/>
                      <w:sz w:val="22"/>
                      <w:szCs w:val="22"/>
                      <w:lang w:eastAsia="lv-LV"/>
                    </w:rPr>
                  </w:pPr>
                  <w:r w:rsidRPr="00067546">
                    <w:rPr>
                      <w:color w:val="000000"/>
                      <w:sz w:val="22"/>
                      <w:szCs w:val="22"/>
                      <w:lang w:eastAsia="lv-LV"/>
                    </w:rPr>
                    <w:t>3101.746</w:t>
                  </w:r>
                </w:p>
              </w:tc>
            </w:tr>
          </w:tbl>
          <w:p w14:paraId="6D3EFEEB"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6C08F687"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4C671D0"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w:t>
                  </w:r>
                </w:p>
              </w:tc>
            </w:tr>
            <w:tr w:rsidR="00621E4C" w:rsidRPr="00067546" w14:paraId="5B112B91"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EE67B3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w:t>
                  </w:r>
                </w:p>
              </w:tc>
            </w:tr>
            <w:tr w:rsidR="00621E4C" w:rsidRPr="00067546" w14:paraId="5D57A44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CC143ED"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1</w:t>
                  </w:r>
                </w:p>
              </w:tc>
            </w:tr>
            <w:tr w:rsidR="00621E4C" w:rsidRPr="00067546" w14:paraId="6E46F99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647099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2</w:t>
                  </w:r>
                </w:p>
              </w:tc>
            </w:tr>
            <w:tr w:rsidR="00621E4C" w:rsidRPr="00067546" w14:paraId="7540D2D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3E1B74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3</w:t>
                  </w:r>
                </w:p>
              </w:tc>
            </w:tr>
            <w:tr w:rsidR="00621E4C" w:rsidRPr="00067546" w14:paraId="6DA4E553"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52E671B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2</w:t>
                  </w:r>
                </w:p>
              </w:tc>
            </w:tr>
            <w:tr w:rsidR="00621E4C" w:rsidRPr="00067546" w14:paraId="638D4AE9"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69FE804F"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2-001</w:t>
                  </w:r>
                </w:p>
              </w:tc>
            </w:tr>
          </w:tbl>
          <w:p w14:paraId="3E7FC248"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188745AC"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464D24BD" w14:textId="77777777" w:rsidR="00621E4C" w:rsidRPr="00067546" w:rsidRDefault="00621E4C" w:rsidP="00FC488B">
                  <w:pPr>
                    <w:rPr>
                      <w:color w:val="000000"/>
                      <w:sz w:val="22"/>
                      <w:szCs w:val="22"/>
                      <w:lang w:eastAsia="lv-LV"/>
                    </w:rPr>
                  </w:pPr>
                  <w:r w:rsidRPr="00067546">
                    <w:rPr>
                      <w:color w:val="000000"/>
                      <w:sz w:val="22"/>
                      <w:szCs w:val="22"/>
                      <w:lang w:eastAsia="lv-LV"/>
                    </w:rPr>
                    <w:t>U8D-1/12-3/3k</w:t>
                  </w:r>
                </w:p>
              </w:tc>
            </w:tr>
            <w:tr w:rsidR="00621E4C" w:rsidRPr="00067546" w14:paraId="4B1F3BD4"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8889740" w14:textId="77777777" w:rsidR="00621E4C" w:rsidRPr="00067546" w:rsidRDefault="00621E4C" w:rsidP="00FC488B">
                  <w:pPr>
                    <w:rPr>
                      <w:color w:val="000000"/>
                      <w:sz w:val="22"/>
                      <w:szCs w:val="22"/>
                      <w:lang w:eastAsia="lv-LV"/>
                    </w:rPr>
                  </w:pPr>
                  <w:r w:rsidRPr="00067546">
                    <w:rPr>
                      <w:color w:val="000000"/>
                      <w:sz w:val="22"/>
                      <w:szCs w:val="22"/>
                      <w:lang w:eastAsia="lv-LV"/>
                    </w:rPr>
                    <w:t>U8D-1/12-3/3k-21</w:t>
                  </w:r>
                </w:p>
              </w:tc>
            </w:tr>
            <w:tr w:rsidR="00621E4C" w:rsidRPr="00067546" w14:paraId="2B0D83A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08471C18" w14:textId="77777777" w:rsidR="00621E4C" w:rsidRPr="00067546" w:rsidRDefault="00621E4C" w:rsidP="00FC488B">
                  <w:pPr>
                    <w:rPr>
                      <w:color w:val="000000"/>
                      <w:sz w:val="22"/>
                      <w:szCs w:val="22"/>
                      <w:lang w:eastAsia="lv-LV"/>
                    </w:rPr>
                  </w:pPr>
                  <w:r w:rsidRPr="00067546">
                    <w:rPr>
                      <w:color w:val="000000"/>
                      <w:sz w:val="22"/>
                      <w:szCs w:val="22"/>
                      <w:lang w:eastAsia="lv-LV"/>
                    </w:rPr>
                    <w:t>U8D-1/12-3/3k-21-001</w:t>
                  </w:r>
                </w:p>
              </w:tc>
            </w:tr>
            <w:tr w:rsidR="00621E4C" w:rsidRPr="00067546" w14:paraId="24881F6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080B40D" w14:textId="77777777" w:rsidR="00621E4C" w:rsidRPr="00067546" w:rsidRDefault="00621E4C" w:rsidP="00FC488B">
                  <w:pPr>
                    <w:rPr>
                      <w:color w:val="000000"/>
                      <w:sz w:val="22"/>
                      <w:szCs w:val="22"/>
                      <w:lang w:eastAsia="lv-LV"/>
                    </w:rPr>
                  </w:pPr>
                  <w:r w:rsidRPr="00067546">
                    <w:rPr>
                      <w:color w:val="000000"/>
                      <w:sz w:val="22"/>
                      <w:szCs w:val="22"/>
                      <w:lang w:eastAsia="lv-LV"/>
                    </w:rPr>
                    <w:t>U8D-1/12-3/3k-21-002</w:t>
                  </w:r>
                </w:p>
              </w:tc>
            </w:tr>
            <w:tr w:rsidR="00621E4C" w:rsidRPr="00067546" w14:paraId="771044F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529939A" w14:textId="77777777" w:rsidR="00621E4C" w:rsidRPr="00067546" w:rsidRDefault="00621E4C" w:rsidP="00FC488B">
                  <w:pPr>
                    <w:rPr>
                      <w:color w:val="000000"/>
                      <w:sz w:val="22"/>
                      <w:szCs w:val="22"/>
                      <w:lang w:eastAsia="lv-LV"/>
                    </w:rPr>
                  </w:pPr>
                  <w:r w:rsidRPr="00067546">
                    <w:rPr>
                      <w:color w:val="000000"/>
                      <w:sz w:val="22"/>
                      <w:szCs w:val="22"/>
                      <w:lang w:eastAsia="lv-LV"/>
                    </w:rPr>
                    <w:t>U8D-1/12-3/3k-21-003</w:t>
                  </w:r>
                </w:p>
              </w:tc>
            </w:tr>
            <w:tr w:rsidR="00621E4C" w:rsidRPr="00067546" w14:paraId="2B2D3CD6"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632EFFB" w14:textId="77777777" w:rsidR="00621E4C" w:rsidRPr="00067546" w:rsidRDefault="00621E4C" w:rsidP="00FC488B">
                  <w:pPr>
                    <w:rPr>
                      <w:color w:val="000000"/>
                      <w:sz w:val="22"/>
                      <w:szCs w:val="22"/>
                      <w:lang w:eastAsia="lv-LV"/>
                    </w:rPr>
                  </w:pPr>
                  <w:r w:rsidRPr="00067546">
                    <w:rPr>
                      <w:color w:val="000000"/>
                      <w:sz w:val="22"/>
                      <w:szCs w:val="22"/>
                      <w:lang w:eastAsia="lv-LV"/>
                    </w:rPr>
                    <w:t>U8D-1/12-3/3k-22</w:t>
                  </w:r>
                </w:p>
              </w:tc>
            </w:tr>
            <w:tr w:rsidR="00621E4C" w:rsidRPr="00067546" w14:paraId="341B4CD4"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183B09E" w14:textId="77777777" w:rsidR="00621E4C" w:rsidRPr="00067546" w:rsidRDefault="00621E4C" w:rsidP="00FC488B">
                  <w:pPr>
                    <w:rPr>
                      <w:color w:val="000000"/>
                      <w:sz w:val="22"/>
                      <w:szCs w:val="22"/>
                      <w:lang w:eastAsia="lv-LV"/>
                    </w:rPr>
                  </w:pPr>
                  <w:r w:rsidRPr="00067546">
                    <w:rPr>
                      <w:color w:val="000000"/>
                      <w:sz w:val="22"/>
                      <w:szCs w:val="22"/>
                      <w:lang w:eastAsia="lv-LV"/>
                    </w:rPr>
                    <w:t>U8D-1/12-3/3k-22-001</w:t>
                  </w:r>
                </w:p>
              </w:tc>
            </w:tr>
          </w:tbl>
          <w:p w14:paraId="165F3A09" w14:textId="77777777" w:rsidR="00621E4C" w:rsidRDefault="00621E4C" w:rsidP="00FC488B">
            <w:pPr>
              <w:jc w:val="center"/>
              <w:rPr>
                <w:b/>
                <w:bCs/>
              </w:rPr>
            </w:pPr>
          </w:p>
        </w:tc>
      </w:tr>
      <w:tr w:rsidR="00621E4C" w14:paraId="4481540D" w14:textId="77777777" w:rsidTr="00FC488B">
        <w:tc>
          <w:tcPr>
            <w:tcW w:w="1701" w:type="dxa"/>
          </w:tcPr>
          <w:p w14:paraId="2A25212D" w14:textId="77777777" w:rsidR="00621E4C" w:rsidRDefault="00621E4C" w:rsidP="00FC488B">
            <w:pPr>
              <w:jc w:val="center"/>
              <w:rPr>
                <w:b/>
                <w:bCs/>
              </w:rPr>
            </w:pPr>
          </w:p>
        </w:tc>
        <w:tc>
          <w:tcPr>
            <w:tcW w:w="11482" w:type="dxa"/>
          </w:tcPr>
          <w:p w14:paraId="6D7685D3" w14:textId="77777777" w:rsidR="00621E4C" w:rsidRDefault="00621E4C" w:rsidP="00FC488B">
            <w:pPr>
              <w:jc w:val="center"/>
              <w:rPr>
                <w:b/>
                <w:bCs/>
              </w:rPr>
            </w:pPr>
          </w:p>
        </w:tc>
        <w:tc>
          <w:tcPr>
            <w:tcW w:w="2410" w:type="dxa"/>
          </w:tcPr>
          <w:p w14:paraId="76F8DE9E" w14:textId="77777777" w:rsidR="00621E4C" w:rsidRDefault="00621E4C" w:rsidP="00FC488B">
            <w:pPr>
              <w:jc w:val="center"/>
              <w:rPr>
                <w:b/>
                <w:bCs/>
              </w:rPr>
            </w:pPr>
          </w:p>
        </w:tc>
      </w:tr>
      <w:tr w:rsidR="00621E4C" w14:paraId="2F5D2784"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11A73E01"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30824BEB" w14:textId="77777777" w:rsidR="00621E4C" w:rsidRPr="00067546" w:rsidRDefault="00621E4C" w:rsidP="00FC488B">
                  <w:pPr>
                    <w:rPr>
                      <w:color w:val="000000"/>
                      <w:sz w:val="22"/>
                      <w:szCs w:val="22"/>
                      <w:lang w:eastAsia="lv-LV"/>
                    </w:rPr>
                  </w:pPr>
                  <w:r w:rsidRPr="00067546">
                    <w:rPr>
                      <w:color w:val="000000"/>
                      <w:sz w:val="22"/>
                      <w:szCs w:val="22"/>
                      <w:lang w:eastAsia="lv-LV"/>
                    </w:rPr>
                    <w:t>3101.750</w:t>
                  </w:r>
                </w:p>
              </w:tc>
            </w:tr>
            <w:tr w:rsidR="00621E4C" w:rsidRPr="00067546" w14:paraId="71DDE1D7"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80278B7" w14:textId="77777777" w:rsidR="00621E4C" w:rsidRPr="00067546" w:rsidRDefault="00621E4C" w:rsidP="00FC488B">
                  <w:pPr>
                    <w:rPr>
                      <w:color w:val="000000"/>
                      <w:sz w:val="22"/>
                      <w:szCs w:val="22"/>
                      <w:lang w:eastAsia="lv-LV"/>
                    </w:rPr>
                  </w:pPr>
                  <w:r w:rsidRPr="00067546">
                    <w:rPr>
                      <w:color w:val="000000"/>
                      <w:sz w:val="22"/>
                      <w:szCs w:val="22"/>
                      <w:lang w:eastAsia="lv-LV"/>
                    </w:rPr>
                    <w:t>3101.751</w:t>
                  </w:r>
                </w:p>
              </w:tc>
            </w:tr>
            <w:tr w:rsidR="00621E4C" w:rsidRPr="00067546" w14:paraId="4246163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82DDB61" w14:textId="77777777" w:rsidR="00621E4C" w:rsidRPr="00067546" w:rsidRDefault="00621E4C" w:rsidP="00FC488B">
                  <w:pPr>
                    <w:rPr>
                      <w:color w:val="000000"/>
                      <w:sz w:val="22"/>
                      <w:szCs w:val="22"/>
                      <w:lang w:eastAsia="lv-LV"/>
                    </w:rPr>
                  </w:pPr>
                  <w:r w:rsidRPr="00067546">
                    <w:rPr>
                      <w:color w:val="000000"/>
                      <w:sz w:val="22"/>
                      <w:szCs w:val="22"/>
                      <w:lang w:eastAsia="lv-LV"/>
                    </w:rPr>
                    <w:t>3101.752</w:t>
                  </w:r>
                </w:p>
              </w:tc>
            </w:tr>
            <w:tr w:rsidR="00621E4C" w:rsidRPr="00067546" w14:paraId="23F7C1E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5CE3C9B" w14:textId="77777777" w:rsidR="00621E4C" w:rsidRPr="00067546" w:rsidRDefault="00621E4C" w:rsidP="00FC488B">
                  <w:pPr>
                    <w:rPr>
                      <w:color w:val="000000"/>
                      <w:sz w:val="22"/>
                      <w:szCs w:val="22"/>
                      <w:lang w:eastAsia="lv-LV"/>
                    </w:rPr>
                  </w:pPr>
                  <w:r w:rsidRPr="00067546">
                    <w:rPr>
                      <w:color w:val="000000"/>
                      <w:sz w:val="22"/>
                      <w:szCs w:val="22"/>
                      <w:lang w:eastAsia="lv-LV"/>
                    </w:rPr>
                    <w:t>3101.753</w:t>
                  </w:r>
                </w:p>
              </w:tc>
            </w:tr>
            <w:tr w:rsidR="00621E4C" w:rsidRPr="00067546" w14:paraId="072A7CE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2D597B9" w14:textId="77777777" w:rsidR="00621E4C" w:rsidRPr="00067546" w:rsidRDefault="00621E4C" w:rsidP="00FC488B">
                  <w:pPr>
                    <w:rPr>
                      <w:color w:val="000000"/>
                      <w:sz w:val="22"/>
                      <w:szCs w:val="22"/>
                      <w:lang w:eastAsia="lv-LV"/>
                    </w:rPr>
                  </w:pPr>
                  <w:r w:rsidRPr="00067546">
                    <w:rPr>
                      <w:color w:val="000000"/>
                      <w:sz w:val="22"/>
                      <w:szCs w:val="22"/>
                      <w:lang w:eastAsia="lv-LV"/>
                    </w:rPr>
                    <w:t>3101.754</w:t>
                  </w:r>
                </w:p>
              </w:tc>
            </w:tr>
            <w:tr w:rsidR="00621E4C" w:rsidRPr="00067546" w14:paraId="6AD0968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405BA81" w14:textId="77777777" w:rsidR="00621E4C" w:rsidRPr="00067546" w:rsidRDefault="00621E4C" w:rsidP="00FC488B">
                  <w:pPr>
                    <w:rPr>
                      <w:color w:val="000000"/>
                      <w:sz w:val="22"/>
                      <w:szCs w:val="22"/>
                      <w:lang w:eastAsia="lv-LV"/>
                    </w:rPr>
                  </w:pPr>
                  <w:r w:rsidRPr="00067546">
                    <w:rPr>
                      <w:color w:val="000000"/>
                      <w:sz w:val="22"/>
                      <w:szCs w:val="22"/>
                      <w:lang w:eastAsia="lv-LV"/>
                    </w:rPr>
                    <w:t>3101.755</w:t>
                  </w:r>
                </w:p>
              </w:tc>
            </w:tr>
            <w:tr w:rsidR="00621E4C" w:rsidRPr="00067546" w14:paraId="1771DDD6"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5F2B33DF" w14:textId="77777777" w:rsidR="00621E4C" w:rsidRPr="00067546" w:rsidRDefault="00621E4C" w:rsidP="00FC488B">
                  <w:pPr>
                    <w:rPr>
                      <w:color w:val="000000"/>
                      <w:sz w:val="22"/>
                      <w:szCs w:val="22"/>
                      <w:lang w:eastAsia="lv-LV"/>
                    </w:rPr>
                  </w:pPr>
                  <w:r w:rsidRPr="00067546">
                    <w:rPr>
                      <w:color w:val="000000"/>
                      <w:sz w:val="22"/>
                      <w:szCs w:val="22"/>
                      <w:lang w:eastAsia="lv-LV"/>
                    </w:rPr>
                    <w:t>3101.756</w:t>
                  </w:r>
                </w:p>
              </w:tc>
            </w:tr>
          </w:tbl>
          <w:p w14:paraId="06581CD5"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06E1B787"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7D56D2C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w:t>
                  </w:r>
                </w:p>
              </w:tc>
            </w:tr>
            <w:tr w:rsidR="00621E4C" w:rsidRPr="00067546" w14:paraId="6B747F5E"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1C4A5A3C"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w:t>
                  </w:r>
                </w:p>
              </w:tc>
            </w:tr>
            <w:tr w:rsidR="00621E4C" w:rsidRPr="00067546" w14:paraId="19E049E9"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6F47359A"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1</w:t>
                  </w:r>
                </w:p>
              </w:tc>
            </w:tr>
            <w:tr w:rsidR="00621E4C" w:rsidRPr="00067546" w14:paraId="6DEF49FA"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C8037F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2</w:t>
                  </w:r>
                </w:p>
              </w:tc>
            </w:tr>
            <w:tr w:rsidR="00621E4C" w:rsidRPr="00067546" w14:paraId="6B8A3BA6"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FF600D2"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3</w:t>
                  </w:r>
                </w:p>
              </w:tc>
            </w:tr>
            <w:tr w:rsidR="00621E4C" w:rsidRPr="00067546" w14:paraId="152C4EB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11F347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2</w:t>
                  </w:r>
                </w:p>
              </w:tc>
            </w:tr>
            <w:tr w:rsidR="00621E4C" w:rsidRPr="00067546" w14:paraId="17FD13BA"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5FD5612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2-001</w:t>
                  </w:r>
                </w:p>
              </w:tc>
            </w:tr>
          </w:tbl>
          <w:p w14:paraId="62EA7207"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4F8EF9FE"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57255DDE" w14:textId="77777777" w:rsidR="00621E4C" w:rsidRPr="00067546" w:rsidRDefault="00621E4C" w:rsidP="00FC488B">
                  <w:pPr>
                    <w:rPr>
                      <w:color w:val="000000"/>
                      <w:sz w:val="22"/>
                      <w:szCs w:val="22"/>
                      <w:lang w:eastAsia="lv-LV"/>
                    </w:rPr>
                  </w:pPr>
                  <w:r w:rsidRPr="00067546">
                    <w:rPr>
                      <w:color w:val="000000"/>
                      <w:sz w:val="22"/>
                      <w:szCs w:val="22"/>
                      <w:lang w:eastAsia="lv-LV"/>
                    </w:rPr>
                    <w:t>U9D-3/12K</w:t>
                  </w:r>
                </w:p>
              </w:tc>
            </w:tr>
            <w:tr w:rsidR="00621E4C" w:rsidRPr="00067546" w14:paraId="5B22C203"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B197824" w14:textId="77777777" w:rsidR="00621E4C" w:rsidRPr="00067546" w:rsidRDefault="00621E4C" w:rsidP="00FC488B">
                  <w:pPr>
                    <w:rPr>
                      <w:color w:val="000000"/>
                      <w:sz w:val="22"/>
                      <w:szCs w:val="22"/>
                      <w:lang w:eastAsia="lv-LV"/>
                    </w:rPr>
                  </w:pPr>
                  <w:r w:rsidRPr="00067546">
                    <w:rPr>
                      <w:color w:val="000000"/>
                      <w:sz w:val="22"/>
                      <w:szCs w:val="22"/>
                      <w:lang w:eastAsia="lv-LV"/>
                    </w:rPr>
                    <w:t>U9D-3/12K-21</w:t>
                  </w:r>
                </w:p>
              </w:tc>
            </w:tr>
            <w:tr w:rsidR="00621E4C" w:rsidRPr="00067546" w14:paraId="5E7262E4"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F79CB20" w14:textId="77777777" w:rsidR="00621E4C" w:rsidRPr="00067546" w:rsidRDefault="00621E4C" w:rsidP="00FC488B">
                  <w:pPr>
                    <w:rPr>
                      <w:color w:val="000000"/>
                      <w:sz w:val="22"/>
                      <w:szCs w:val="22"/>
                      <w:lang w:eastAsia="lv-LV"/>
                    </w:rPr>
                  </w:pPr>
                  <w:r w:rsidRPr="00067546">
                    <w:rPr>
                      <w:color w:val="000000"/>
                      <w:sz w:val="22"/>
                      <w:szCs w:val="22"/>
                      <w:lang w:eastAsia="lv-LV"/>
                    </w:rPr>
                    <w:t>U9D-3/12K-21-001</w:t>
                  </w:r>
                </w:p>
              </w:tc>
            </w:tr>
            <w:tr w:rsidR="00621E4C" w:rsidRPr="00067546" w14:paraId="2DD3999B"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5489D9E" w14:textId="77777777" w:rsidR="00621E4C" w:rsidRPr="00067546" w:rsidRDefault="00621E4C" w:rsidP="00FC488B">
                  <w:pPr>
                    <w:rPr>
                      <w:color w:val="000000"/>
                      <w:sz w:val="22"/>
                      <w:szCs w:val="22"/>
                      <w:lang w:eastAsia="lv-LV"/>
                    </w:rPr>
                  </w:pPr>
                  <w:r w:rsidRPr="00067546">
                    <w:rPr>
                      <w:color w:val="000000"/>
                      <w:sz w:val="22"/>
                      <w:szCs w:val="22"/>
                      <w:lang w:eastAsia="lv-LV"/>
                    </w:rPr>
                    <w:t>U9D-3/12K-21-002</w:t>
                  </w:r>
                </w:p>
              </w:tc>
            </w:tr>
            <w:tr w:rsidR="00621E4C" w:rsidRPr="00067546" w14:paraId="29528A1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9B895AB" w14:textId="77777777" w:rsidR="00621E4C" w:rsidRPr="00067546" w:rsidRDefault="00621E4C" w:rsidP="00FC488B">
                  <w:pPr>
                    <w:rPr>
                      <w:color w:val="000000"/>
                      <w:sz w:val="22"/>
                      <w:szCs w:val="22"/>
                      <w:lang w:eastAsia="lv-LV"/>
                    </w:rPr>
                  </w:pPr>
                  <w:r w:rsidRPr="00067546">
                    <w:rPr>
                      <w:color w:val="000000"/>
                      <w:sz w:val="22"/>
                      <w:szCs w:val="22"/>
                      <w:lang w:eastAsia="lv-LV"/>
                    </w:rPr>
                    <w:t>U9D-3/12K-21-003</w:t>
                  </w:r>
                </w:p>
              </w:tc>
            </w:tr>
            <w:tr w:rsidR="00621E4C" w:rsidRPr="00067546" w14:paraId="43BEC4A0"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E88DE23" w14:textId="77777777" w:rsidR="00621E4C" w:rsidRPr="00067546" w:rsidRDefault="00621E4C" w:rsidP="00FC488B">
                  <w:pPr>
                    <w:rPr>
                      <w:color w:val="000000"/>
                      <w:sz w:val="22"/>
                      <w:szCs w:val="22"/>
                      <w:lang w:eastAsia="lv-LV"/>
                    </w:rPr>
                  </w:pPr>
                  <w:r w:rsidRPr="00067546">
                    <w:rPr>
                      <w:color w:val="000000"/>
                      <w:sz w:val="22"/>
                      <w:szCs w:val="22"/>
                      <w:lang w:eastAsia="lv-LV"/>
                    </w:rPr>
                    <w:t>U9D-3/12K-22</w:t>
                  </w:r>
                </w:p>
              </w:tc>
            </w:tr>
            <w:tr w:rsidR="00621E4C" w:rsidRPr="00067546" w14:paraId="2F808183"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889F4C9" w14:textId="77777777" w:rsidR="00621E4C" w:rsidRPr="00067546" w:rsidRDefault="00621E4C" w:rsidP="00FC488B">
                  <w:pPr>
                    <w:rPr>
                      <w:color w:val="000000"/>
                      <w:sz w:val="22"/>
                      <w:szCs w:val="22"/>
                      <w:lang w:eastAsia="lv-LV"/>
                    </w:rPr>
                  </w:pPr>
                  <w:r w:rsidRPr="00067546">
                    <w:rPr>
                      <w:color w:val="000000"/>
                      <w:sz w:val="22"/>
                      <w:szCs w:val="22"/>
                      <w:lang w:eastAsia="lv-LV"/>
                    </w:rPr>
                    <w:t>U9D-3/12K-22-001</w:t>
                  </w:r>
                </w:p>
              </w:tc>
            </w:tr>
          </w:tbl>
          <w:p w14:paraId="6FF544CC" w14:textId="77777777" w:rsidR="00621E4C" w:rsidRDefault="00621E4C" w:rsidP="00FC488B">
            <w:pPr>
              <w:jc w:val="center"/>
              <w:rPr>
                <w:b/>
                <w:bCs/>
              </w:rPr>
            </w:pPr>
          </w:p>
        </w:tc>
      </w:tr>
      <w:tr w:rsidR="00621E4C" w14:paraId="208B215B" w14:textId="77777777" w:rsidTr="00FC488B">
        <w:tc>
          <w:tcPr>
            <w:tcW w:w="1701" w:type="dxa"/>
          </w:tcPr>
          <w:p w14:paraId="23C1D1E4" w14:textId="77777777" w:rsidR="00621E4C" w:rsidRDefault="00621E4C" w:rsidP="00FC488B">
            <w:pPr>
              <w:jc w:val="center"/>
              <w:rPr>
                <w:b/>
                <w:bCs/>
              </w:rPr>
            </w:pPr>
          </w:p>
        </w:tc>
        <w:tc>
          <w:tcPr>
            <w:tcW w:w="11482" w:type="dxa"/>
          </w:tcPr>
          <w:p w14:paraId="5D9DD09F" w14:textId="77777777" w:rsidR="00621E4C" w:rsidRDefault="00621E4C" w:rsidP="00FC488B">
            <w:pPr>
              <w:jc w:val="center"/>
              <w:rPr>
                <w:b/>
                <w:bCs/>
              </w:rPr>
            </w:pPr>
          </w:p>
        </w:tc>
        <w:tc>
          <w:tcPr>
            <w:tcW w:w="2410" w:type="dxa"/>
          </w:tcPr>
          <w:p w14:paraId="0A5957D4" w14:textId="77777777" w:rsidR="00621E4C" w:rsidRDefault="00621E4C" w:rsidP="00FC488B">
            <w:pPr>
              <w:jc w:val="center"/>
              <w:rPr>
                <w:b/>
                <w:bCs/>
              </w:rPr>
            </w:pPr>
          </w:p>
        </w:tc>
      </w:tr>
      <w:tr w:rsidR="00621E4C" w14:paraId="05BC3F51"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424F6694"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148B6286" w14:textId="77777777" w:rsidR="00621E4C" w:rsidRPr="00067546" w:rsidRDefault="00621E4C" w:rsidP="00FC488B">
                  <w:pPr>
                    <w:rPr>
                      <w:color w:val="000000"/>
                      <w:sz w:val="22"/>
                      <w:szCs w:val="22"/>
                      <w:lang w:eastAsia="lv-LV"/>
                    </w:rPr>
                  </w:pPr>
                  <w:r w:rsidRPr="00067546">
                    <w:rPr>
                      <w:color w:val="000000"/>
                      <w:sz w:val="22"/>
                      <w:szCs w:val="22"/>
                      <w:lang w:eastAsia="lv-LV"/>
                    </w:rPr>
                    <w:t>3101.760</w:t>
                  </w:r>
                </w:p>
              </w:tc>
            </w:tr>
            <w:tr w:rsidR="00621E4C" w:rsidRPr="00067546" w14:paraId="6FB28DD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B1F0292" w14:textId="77777777" w:rsidR="00621E4C" w:rsidRPr="00067546" w:rsidRDefault="00621E4C" w:rsidP="00FC488B">
                  <w:pPr>
                    <w:rPr>
                      <w:color w:val="000000"/>
                      <w:sz w:val="22"/>
                      <w:szCs w:val="22"/>
                      <w:lang w:eastAsia="lv-LV"/>
                    </w:rPr>
                  </w:pPr>
                  <w:r w:rsidRPr="00067546">
                    <w:rPr>
                      <w:color w:val="000000"/>
                      <w:sz w:val="22"/>
                      <w:szCs w:val="22"/>
                      <w:lang w:eastAsia="lv-LV"/>
                    </w:rPr>
                    <w:t>3101.761</w:t>
                  </w:r>
                </w:p>
              </w:tc>
            </w:tr>
            <w:tr w:rsidR="00621E4C" w:rsidRPr="00067546" w14:paraId="53B32C3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FF7E259" w14:textId="77777777" w:rsidR="00621E4C" w:rsidRPr="00067546" w:rsidRDefault="00621E4C" w:rsidP="00FC488B">
                  <w:pPr>
                    <w:rPr>
                      <w:color w:val="000000"/>
                      <w:sz w:val="22"/>
                      <w:szCs w:val="22"/>
                      <w:lang w:eastAsia="lv-LV"/>
                    </w:rPr>
                  </w:pPr>
                  <w:r w:rsidRPr="00067546">
                    <w:rPr>
                      <w:color w:val="000000"/>
                      <w:sz w:val="22"/>
                      <w:szCs w:val="22"/>
                      <w:lang w:eastAsia="lv-LV"/>
                    </w:rPr>
                    <w:t>3101.762</w:t>
                  </w:r>
                </w:p>
              </w:tc>
            </w:tr>
            <w:tr w:rsidR="00621E4C" w:rsidRPr="00067546" w14:paraId="502AD128"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BB37F64" w14:textId="77777777" w:rsidR="00621E4C" w:rsidRPr="00067546" w:rsidRDefault="00621E4C" w:rsidP="00FC488B">
                  <w:pPr>
                    <w:rPr>
                      <w:color w:val="000000"/>
                      <w:sz w:val="22"/>
                      <w:szCs w:val="22"/>
                      <w:lang w:eastAsia="lv-LV"/>
                    </w:rPr>
                  </w:pPr>
                  <w:r w:rsidRPr="00067546">
                    <w:rPr>
                      <w:color w:val="000000"/>
                      <w:sz w:val="22"/>
                      <w:szCs w:val="22"/>
                      <w:lang w:eastAsia="lv-LV"/>
                    </w:rPr>
                    <w:t>3101.763</w:t>
                  </w:r>
                </w:p>
              </w:tc>
            </w:tr>
            <w:tr w:rsidR="00621E4C" w:rsidRPr="00067546" w14:paraId="38BB0D0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5A6BD5B" w14:textId="77777777" w:rsidR="00621E4C" w:rsidRPr="00067546" w:rsidRDefault="00621E4C" w:rsidP="00FC488B">
                  <w:pPr>
                    <w:rPr>
                      <w:color w:val="000000"/>
                      <w:sz w:val="22"/>
                      <w:szCs w:val="22"/>
                      <w:lang w:eastAsia="lv-LV"/>
                    </w:rPr>
                  </w:pPr>
                  <w:r w:rsidRPr="00067546">
                    <w:rPr>
                      <w:color w:val="000000"/>
                      <w:sz w:val="22"/>
                      <w:szCs w:val="22"/>
                      <w:lang w:eastAsia="lv-LV"/>
                    </w:rPr>
                    <w:t>3101.764</w:t>
                  </w:r>
                </w:p>
              </w:tc>
            </w:tr>
            <w:tr w:rsidR="00621E4C" w:rsidRPr="00067546" w14:paraId="4D08C8C2"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AEF6529" w14:textId="77777777" w:rsidR="00621E4C" w:rsidRPr="00067546" w:rsidRDefault="00621E4C" w:rsidP="00FC488B">
                  <w:pPr>
                    <w:rPr>
                      <w:color w:val="000000"/>
                      <w:sz w:val="22"/>
                      <w:szCs w:val="22"/>
                      <w:lang w:eastAsia="lv-LV"/>
                    </w:rPr>
                  </w:pPr>
                  <w:r w:rsidRPr="00067546">
                    <w:rPr>
                      <w:color w:val="000000"/>
                      <w:sz w:val="22"/>
                      <w:szCs w:val="22"/>
                      <w:lang w:eastAsia="lv-LV"/>
                    </w:rPr>
                    <w:t>3101.765</w:t>
                  </w:r>
                </w:p>
              </w:tc>
            </w:tr>
            <w:tr w:rsidR="00621E4C" w:rsidRPr="00067546" w14:paraId="64895AD5"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650AA5D9" w14:textId="77777777" w:rsidR="00621E4C" w:rsidRPr="00067546" w:rsidRDefault="00621E4C" w:rsidP="00FC488B">
                  <w:pPr>
                    <w:rPr>
                      <w:color w:val="000000"/>
                      <w:sz w:val="22"/>
                      <w:szCs w:val="22"/>
                      <w:lang w:eastAsia="lv-LV"/>
                    </w:rPr>
                  </w:pPr>
                  <w:r w:rsidRPr="00067546">
                    <w:rPr>
                      <w:color w:val="000000"/>
                      <w:sz w:val="22"/>
                      <w:szCs w:val="22"/>
                      <w:lang w:eastAsia="lv-LV"/>
                    </w:rPr>
                    <w:t>3101.766</w:t>
                  </w:r>
                </w:p>
              </w:tc>
            </w:tr>
          </w:tbl>
          <w:p w14:paraId="046E97E4"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3948D82C"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1C5B8A2"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w:t>
                  </w:r>
                </w:p>
              </w:tc>
            </w:tr>
            <w:tr w:rsidR="00621E4C" w:rsidRPr="00067546" w14:paraId="3D69F84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A99E81A"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w:t>
                  </w:r>
                </w:p>
              </w:tc>
            </w:tr>
            <w:tr w:rsidR="00621E4C" w:rsidRPr="00067546" w14:paraId="0AE9701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567670F"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1</w:t>
                  </w:r>
                </w:p>
              </w:tc>
            </w:tr>
            <w:tr w:rsidR="00621E4C" w:rsidRPr="00067546" w14:paraId="24CA5E8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87CBF79"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2</w:t>
                  </w:r>
                </w:p>
              </w:tc>
            </w:tr>
            <w:tr w:rsidR="00621E4C" w:rsidRPr="00067546" w14:paraId="1DCFEF7C"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2980A4D"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3</w:t>
                  </w:r>
                </w:p>
              </w:tc>
            </w:tr>
            <w:tr w:rsidR="00621E4C" w:rsidRPr="00067546" w14:paraId="5AAC80C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D2334C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2</w:t>
                  </w:r>
                </w:p>
              </w:tc>
            </w:tr>
            <w:tr w:rsidR="00621E4C" w:rsidRPr="00067546" w14:paraId="52B605FB"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26D4F489"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2-001</w:t>
                  </w:r>
                </w:p>
              </w:tc>
            </w:tr>
          </w:tbl>
          <w:p w14:paraId="2C1062B3"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282EC8AA"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0BA731D1" w14:textId="77777777" w:rsidR="00621E4C" w:rsidRPr="00067546" w:rsidRDefault="00621E4C" w:rsidP="00FC488B">
                  <w:pPr>
                    <w:rPr>
                      <w:color w:val="000000"/>
                      <w:sz w:val="22"/>
                      <w:szCs w:val="22"/>
                      <w:lang w:eastAsia="lv-LV"/>
                    </w:rPr>
                  </w:pPr>
                  <w:r w:rsidRPr="00067546">
                    <w:rPr>
                      <w:color w:val="000000"/>
                      <w:sz w:val="22"/>
                      <w:szCs w:val="22"/>
                      <w:lang w:eastAsia="lv-LV"/>
                    </w:rPr>
                    <w:t>U9D-1/3-3/12K</w:t>
                  </w:r>
                </w:p>
              </w:tc>
            </w:tr>
            <w:tr w:rsidR="00621E4C" w:rsidRPr="00067546" w14:paraId="720504F5"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5D4DBE7" w14:textId="77777777" w:rsidR="00621E4C" w:rsidRPr="00067546" w:rsidRDefault="00621E4C" w:rsidP="00FC488B">
                  <w:pPr>
                    <w:rPr>
                      <w:color w:val="000000"/>
                      <w:sz w:val="22"/>
                      <w:szCs w:val="22"/>
                      <w:lang w:eastAsia="lv-LV"/>
                    </w:rPr>
                  </w:pPr>
                  <w:r w:rsidRPr="00067546">
                    <w:rPr>
                      <w:color w:val="000000"/>
                      <w:sz w:val="22"/>
                      <w:szCs w:val="22"/>
                      <w:lang w:eastAsia="lv-LV"/>
                    </w:rPr>
                    <w:t>U9D-1/3-3/12K-21</w:t>
                  </w:r>
                </w:p>
              </w:tc>
            </w:tr>
            <w:tr w:rsidR="00621E4C" w:rsidRPr="00067546" w14:paraId="0FE827F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59C1541" w14:textId="77777777" w:rsidR="00621E4C" w:rsidRPr="00067546" w:rsidRDefault="00621E4C" w:rsidP="00FC488B">
                  <w:pPr>
                    <w:rPr>
                      <w:color w:val="000000"/>
                      <w:sz w:val="22"/>
                      <w:szCs w:val="22"/>
                      <w:lang w:eastAsia="lv-LV"/>
                    </w:rPr>
                  </w:pPr>
                  <w:r w:rsidRPr="00067546">
                    <w:rPr>
                      <w:color w:val="000000"/>
                      <w:sz w:val="22"/>
                      <w:szCs w:val="22"/>
                      <w:lang w:eastAsia="lv-LV"/>
                    </w:rPr>
                    <w:t>U9D-1/3-3/12K-21-001</w:t>
                  </w:r>
                </w:p>
              </w:tc>
            </w:tr>
            <w:tr w:rsidR="00621E4C" w:rsidRPr="00067546" w14:paraId="62DF8401"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8522843" w14:textId="77777777" w:rsidR="00621E4C" w:rsidRPr="00067546" w:rsidRDefault="00621E4C" w:rsidP="00FC488B">
                  <w:pPr>
                    <w:rPr>
                      <w:color w:val="000000"/>
                      <w:sz w:val="22"/>
                      <w:szCs w:val="22"/>
                      <w:lang w:eastAsia="lv-LV"/>
                    </w:rPr>
                  </w:pPr>
                  <w:r w:rsidRPr="00067546">
                    <w:rPr>
                      <w:color w:val="000000"/>
                      <w:sz w:val="22"/>
                      <w:szCs w:val="22"/>
                      <w:lang w:eastAsia="lv-LV"/>
                    </w:rPr>
                    <w:t>U9D-1/3-3/12K-21-002</w:t>
                  </w:r>
                </w:p>
              </w:tc>
            </w:tr>
            <w:tr w:rsidR="00621E4C" w:rsidRPr="00067546" w14:paraId="01E7FC3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3D80942" w14:textId="77777777" w:rsidR="00621E4C" w:rsidRPr="00067546" w:rsidRDefault="00621E4C" w:rsidP="00FC488B">
                  <w:pPr>
                    <w:rPr>
                      <w:color w:val="000000"/>
                      <w:sz w:val="22"/>
                      <w:szCs w:val="22"/>
                      <w:lang w:eastAsia="lv-LV"/>
                    </w:rPr>
                  </w:pPr>
                  <w:r w:rsidRPr="00067546">
                    <w:rPr>
                      <w:color w:val="000000"/>
                      <w:sz w:val="22"/>
                      <w:szCs w:val="22"/>
                      <w:lang w:eastAsia="lv-LV"/>
                    </w:rPr>
                    <w:t>U9D-1/3-3/12K-21-003</w:t>
                  </w:r>
                </w:p>
              </w:tc>
            </w:tr>
            <w:tr w:rsidR="00621E4C" w:rsidRPr="00067546" w14:paraId="65CDA99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BC3E8FB" w14:textId="77777777" w:rsidR="00621E4C" w:rsidRPr="00067546" w:rsidRDefault="00621E4C" w:rsidP="00FC488B">
                  <w:pPr>
                    <w:rPr>
                      <w:color w:val="000000"/>
                      <w:sz w:val="22"/>
                      <w:szCs w:val="22"/>
                      <w:lang w:eastAsia="lv-LV"/>
                    </w:rPr>
                  </w:pPr>
                  <w:r w:rsidRPr="00067546">
                    <w:rPr>
                      <w:color w:val="000000"/>
                      <w:sz w:val="22"/>
                      <w:szCs w:val="22"/>
                      <w:lang w:eastAsia="lv-LV"/>
                    </w:rPr>
                    <w:t>U9D-1/3-3/12K-22</w:t>
                  </w:r>
                </w:p>
              </w:tc>
            </w:tr>
            <w:tr w:rsidR="00621E4C" w:rsidRPr="00067546" w14:paraId="1EA92228"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1DF016D8" w14:textId="77777777" w:rsidR="00621E4C" w:rsidRPr="00067546" w:rsidRDefault="00621E4C" w:rsidP="00FC488B">
                  <w:pPr>
                    <w:rPr>
                      <w:color w:val="000000"/>
                      <w:sz w:val="22"/>
                      <w:szCs w:val="22"/>
                      <w:lang w:eastAsia="lv-LV"/>
                    </w:rPr>
                  </w:pPr>
                  <w:r w:rsidRPr="00067546">
                    <w:rPr>
                      <w:color w:val="000000"/>
                      <w:sz w:val="22"/>
                      <w:szCs w:val="22"/>
                      <w:lang w:eastAsia="lv-LV"/>
                    </w:rPr>
                    <w:t>U9D-1/3-3/12K-22-001</w:t>
                  </w:r>
                </w:p>
              </w:tc>
            </w:tr>
          </w:tbl>
          <w:p w14:paraId="59900929" w14:textId="77777777" w:rsidR="00621E4C" w:rsidRDefault="00621E4C" w:rsidP="00FC488B">
            <w:pPr>
              <w:jc w:val="center"/>
              <w:rPr>
                <w:b/>
                <w:bCs/>
              </w:rPr>
            </w:pPr>
          </w:p>
        </w:tc>
      </w:tr>
      <w:tr w:rsidR="00621E4C" w14:paraId="7CB69C68" w14:textId="77777777" w:rsidTr="00FC488B">
        <w:tc>
          <w:tcPr>
            <w:tcW w:w="1701" w:type="dxa"/>
          </w:tcPr>
          <w:p w14:paraId="21D5BC9A" w14:textId="77777777" w:rsidR="00621E4C" w:rsidRDefault="00621E4C" w:rsidP="00FC488B">
            <w:pPr>
              <w:jc w:val="center"/>
              <w:rPr>
                <w:b/>
                <w:bCs/>
              </w:rPr>
            </w:pPr>
          </w:p>
        </w:tc>
        <w:tc>
          <w:tcPr>
            <w:tcW w:w="11482" w:type="dxa"/>
          </w:tcPr>
          <w:p w14:paraId="1FB11FF0" w14:textId="77777777" w:rsidR="00621E4C" w:rsidRDefault="00621E4C" w:rsidP="00FC488B">
            <w:pPr>
              <w:jc w:val="center"/>
              <w:rPr>
                <w:b/>
                <w:bCs/>
              </w:rPr>
            </w:pPr>
          </w:p>
        </w:tc>
        <w:tc>
          <w:tcPr>
            <w:tcW w:w="2410" w:type="dxa"/>
          </w:tcPr>
          <w:p w14:paraId="6922F24E" w14:textId="77777777" w:rsidR="00621E4C" w:rsidRDefault="00621E4C" w:rsidP="00FC488B">
            <w:pPr>
              <w:jc w:val="center"/>
              <w:rPr>
                <w:b/>
                <w:bCs/>
              </w:rPr>
            </w:pPr>
          </w:p>
        </w:tc>
      </w:tr>
      <w:tr w:rsidR="00621E4C" w14:paraId="59164070"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55221C91"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049B4E93" w14:textId="77777777" w:rsidR="00621E4C" w:rsidRPr="00067546" w:rsidRDefault="00621E4C" w:rsidP="00FC488B">
                  <w:pPr>
                    <w:rPr>
                      <w:color w:val="000000"/>
                      <w:sz w:val="22"/>
                      <w:szCs w:val="22"/>
                      <w:lang w:eastAsia="lv-LV"/>
                    </w:rPr>
                  </w:pPr>
                  <w:r w:rsidRPr="00067546">
                    <w:rPr>
                      <w:color w:val="000000"/>
                      <w:sz w:val="22"/>
                      <w:szCs w:val="22"/>
                      <w:lang w:eastAsia="lv-LV"/>
                    </w:rPr>
                    <w:t>3101.770</w:t>
                  </w:r>
                </w:p>
              </w:tc>
            </w:tr>
            <w:tr w:rsidR="00621E4C" w:rsidRPr="00067546" w14:paraId="03D1717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8AEC53D" w14:textId="77777777" w:rsidR="00621E4C" w:rsidRPr="00067546" w:rsidRDefault="00621E4C" w:rsidP="00FC488B">
                  <w:pPr>
                    <w:rPr>
                      <w:color w:val="000000"/>
                      <w:sz w:val="22"/>
                      <w:szCs w:val="22"/>
                      <w:lang w:eastAsia="lv-LV"/>
                    </w:rPr>
                  </w:pPr>
                  <w:r w:rsidRPr="00067546">
                    <w:rPr>
                      <w:color w:val="000000"/>
                      <w:sz w:val="22"/>
                      <w:szCs w:val="22"/>
                      <w:lang w:eastAsia="lv-LV"/>
                    </w:rPr>
                    <w:t>3101.771</w:t>
                  </w:r>
                </w:p>
              </w:tc>
            </w:tr>
            <w:tr w:rsidR="00621E4C" w:rsidRPr="00067546" w14:paraId="0491DAF5"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4FB37A1" w14:textId="77777777" w:rsidR="00621E4C" w:rsidRPr="00067546" w:rsidRDefault="00621E4C" w:rsidP="00FC488B">
                  <w:pPr>
                    <w:rPr>
                      <w:color w:val="000000"/>
                      <w:sz w:val="22"/>
                      <w:szCs w:val="22"/>
                      <w:lang w:eastAsia="lv-LV"/>
                    </w:rPr>
                  </w:pPr>
                  <w:r w:rsidRPr="00067546">
                    <w:rPr>
                      <w:color w:val="000000"/>
                      <w:sz w:val="22"/>
                      <w:szCs w:val="22"/>
                      <w:lang w:eastAsia="lv-LV"/>
                    </w:rPr>
                    <w:t>3101.772</w:t>
                  </w:r>
                </w:p>
              </w:tc>
            </w:tr>
            <w:tr w:rsidR="00621E4C" w:rsidRPr="00067546" w14:paraId="3B679650"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A8996B5" w14:textId="77777777" w:rsidR="00621E4C" w:rsidRPr="00067546" w:rsidRDefault="00621E4C" w:rsidP="00FC488B">
                  <w:pPr>
                    <w:rPr>
                      <w:color w:val="000000"/>
                      <w:sz w:val="22"/>
                      <w:szCs w:val="22"/>
                      <w:lang w:eastAsia="lv-LV"/>
                    </w:rPr>
                  </w:pPr>
                  <w:r w:rsidRPr="00067546">
                    <w:rPr>
                      <w:color w:val="000000"/>
                      <w:sz w:val="22"/>
                      <w:szCs w:val="22"/>
                      <w:lang w:eastAsia="lv-LV"/>
                    </w:rPr>
                    <w:t>3101.773</w:t>
                  </w:r>
                </w:p>
              </w:tc>
            </w:tr>
            <w:tr w:rsidR="00621E4C" w:rsidRPr="00067546" w14:paraId="2C8A426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FFE5EDF" w14:textId="77777777" w:rsidR="00621E4C" w:rsidRPr="00067546" w:rsidRDefault="00621E4C" w:rsidP="00FC488B">
                  <w:pPr>
                    <w:rPr>
                      <w:color w:val="000000"/>
                      <w:sz w:val="22"/>
                      <w:szCs w:val="22"/>
                      <w:lang w:eastAsia="lv-LV"/>
                    </w:rPr>
                  </w:pPr>
                  <w:r w:rsidRPr="00067546">
                    <w:rPr>
                      <w:color w:val="000000"/>
                      <w:sz w:val="22"/>
                      <w:szCs w:val="22"/>
                      <w:lang w:eastAsia="lv-LV"/>
                    </w:rPr>
                    <w:t>3101.774</w:t>
                  </w:r>
                </w:p>
              </w:tc>
            </w:tr>
            <w:tr w:rsidR="00621E4C" w:rsidRPr="00067546" w14:paraId="5D84071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F21C4B4" w14:textId="77777777" w:rsidR="00621E4C" w:rsidRPr="00067546" w:rsidRDefault="00621E4C" w:rsidP="00FC488B">
                  <w:pPr>
                    <w:rPr>
                      <w:color w:val="000000"/>
                      <w:sz w:val="22"/>
                      <w:szCs w:val="22"/>
                      <w:lang w:eastAsia="lv-LV"/>
                    </w:rPr>
                  </w:pPr>
                  <w:r w:rsidRPr="00067546">
                    <w:rPr>
                      <w:color w:val="000000"/>
                      <w:sz w:val="22"/>
                      <w:szCs w:val="22"/>
                      <w:lang w:eastAsia="lv-LV"/>
                    </w:rPr>
                    <w:t>3101.775</w:t>
                  </w:r>
                </w:p>
              </w:tc>
            </w:tr>
            <w:tr w:rsidR="00621E4C" w:rsidRPr="00067546" w14:paraId="6B4CF56A"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2D10745E" w14:textId="77777777" w:rsidR="00621E4C" w:rsidRPr="00067546" w:rsidRDefault="00621E4C" w:rsidP="00FC488B">
                  <w:pPr>
                    <w:rPr>
                      <w:color w:val="000000"/>
                      <w:sz w:val="22"/>
                      <w:szCs w:val="22"/>
                      <w:lang w:eastAsia="lv-LV"/>
                    </w:rPr>
                  </w:pPr>
                  <w:r w:rsidRPr="00067546">
                    <w:rPr>
                      <w:color w:val="000000"/>
                      <w:sz w:val="22"/>
                      <w:szCs w:val="22"/>
                      <w:lang w:eastAsia="lv-LV"/>
                    </w:rPr>
                    <w:t>3101.776</w:t>
                  </w:r>
                </w:p>
              </w:tc>
            </w:tr>
          </w:tbl>
          <w:p w14:paraId="026FD75A" w14:textId="77777777" w:rsidR="00621E4C" w:rsidRDefault="00621E4C" w:rsidP="00FC488B">
            <w:pPr>
              <w:jc w:val="center"/>
              <w:rPr>
                <w:b/>
                <w:bCs/>
              </w:rPr>
            </w:pPr>
          </w:p>
        </w:tc>
        <w:tc>
          <w:tcPr>
            <w:tcW w:w="11482" w:type="dxa"/>
          </w:tcPr>
          <w:tbl>
            <w:tblPr>
              <w:tblW w:w="11587" w:type="dxa"/>
              <w:tblLayout w:type="fixed"/>
              <w:tblLook w:val="04A0" w:firstRow="1" w:lastRow="0" w:firstColumn="1" w:lastColumn="0" w:noHBand="0" w:noVBand="1"/>
            </w:tblPr>
            <w:tblGrid>
              <w:gridCol w:w="11587"/>
            </w:tblGrid>
            <w:tr w:rsidR="00621E4C" w:rsidRPr="00067546" w14:paraId="3A39348F" w14:textId="77777777" w:rsidTr="00FC488B">
              <w:trPr>
                <w:trHeight w:val="293"/>
              </w:trPr>
              <w:tc>
                <w:tcPr>
                  <w:tcW w:w="11587" w:type="dxa"/>
                  <w:tcBorders>
                    <w:top w:val="single" w:sz="4" w:space="0" w:color="auto"/>
                    <w:left w:val="single" w:sz="4" w:space="0" w:color="auto"/>
                    <w:bottom w:val="single" w:sz="4" w:space="0" w:color="auto"/>
                    <w:right w:val="single" w:sz="4" w:space="0" w:color="auto"/>
                  </w:tcBorders>
                  <w:noWrap/>
                  <w:vAlign w:val="bottom"/>
                  <w:hideMark/>
                </w:tcPr>
                <w:p w14:paraId="17A5444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w:t>
                  </w:r>
                </w:p>
              </w:tc>
            </w:tr>
            <w:tr w:rsidR="00621E4C" w:rsidRPr="00067546" w14:paraId="486BB91A"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3FA2177C"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w:t>
                  </w:r>
                </w:p>
              </w:tc>
            </w:tr>
            <w:tr w:rsidR="00621E4C" w:rsidRPr="00067546" w14:paraId="5842FF98"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67A8F81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1</w:t>
                  </w:r>
                </w:p>
              </w:tc>
            </w:tr>
            <w:tr w:rsidR="00621E4C" w:rsidRPr="00067546" w14:paraId="47B2035E"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1D54579E"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2</w:t>
                  </w:r>
                </w:p>
              </w:tc>
            </w:tr>
            <w:tr w:rsidR="00621E4C" w:rsidRPr="00067546" w14:paraId="67290CD0"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1338051E"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3</w:t>
                  </w:r>
                </w:p>
              </w:tc>
            </w:tr>
            <w:tr w:rsidR="00621E4C" w:rsidRPr="00067546" w14:paraId="47CE3179"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2CDD7B4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2</w:t>
                  </w:r>
                </w:p>
              </w:tc>
            </w:tr>
            <w:tr w:rsidR="00621E4C" w:rsidRPr="00067546" w14:paraId="3855B091" w14:textId="77777777" w:rsidTr="00FC488B">
              <w:trPr>
                <w:trHeight w:val="306"/>
              </w:trPr>
              <w:tc>
                <w:tcPr>
                  <w:tcW w:w="11587" w:type="dxa"/>
                  <w:tcBorders>
                    <w:top w:val="nil"/>
                    <w:left w:val="single" w:sz="4" w:space="0" w:color="auto"/>
                    <w:bottom w:val="single" w:sz="4" w:space="0" w:color="auto"/>
                    <w:right w:val="single" w:sz="4" w:space="0" w:color="auto"/>
                  </w:tcBorders>
                  <w:noWrap/>
                  <w:vAlign w:val="bottom"/>
                  <w:hideMark/>
                </w:tcPr>
                <w:p w14:paraId="4C4CC60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2-001</w:t>
                  </w:r>
                </w:p>
              </w:tc>
            </w:tr>
          </w:tbl>
          <w:p w14:paraId="4A638317" w14:textId="77777777" w:rsidR="00621E4C" w:rsidRDefault="00621E4C" w:rsidP="00FC488B">
            <w:pPr>
              <w:jc w:val="center"/>
              <w:rPr>
                <w:b/>
                <w:bCs/>
              </w:rPr>
            </w:pPr>
          </w:p>
        </w:tc>
        <w:tc>
          <w:tcPr>
            <w:tcW w:w="2410" w:type="dxa"/>
          </w:tcPr>
          <w:p w14:paraId="66A8F015" w14:textId="77777777" w:rsidR="00621E4C" w:rsidRDefault="00621E4C" w:rsidP="00FC488B">
            <w:pPr>
              <w:tabs>
                <w:tab w:val="left" w:pos="535"/>
              </w:tabs>
              <w:rPr>
                <w:b/>
                <w:bCs/>
              </w:rPr>
            </w:pPr>
            <w:r>
              <w:rPr>
                <w:b/>
                <w:bCs/>
              </w:rPr>
              <w:tab/>
            </w:r>
          </w:p>
          <w:tbl>
            <w:tblPr>
              <w:tblW w:w="2496" w:type="dxa"/>
              <w:tblLayout w:type="fixed"/>
              <w:tblLook w:val="04A0" w:firstRow="1" w:lastRow="0" w:firstColumn="1" w:lastColumn="0" w:noHBand="0" w:noVBand="1"/>
            </w:tblPr>
            <w:tblGrid>
              <w:gridCol w:w="2496"/>
            </w:tblGrid>
            <w:tr w:rsidR="00621E4C" w:rsidRPr="00067546" w14:paraId="33C7FE54" w14:textId="77777777" w:rsidTr="00FC488B">
              <w:trPr>
                <w:trHeight w:val="251"/>
              </w:trPr>
              <w:tc>
                <w:tcPr>
                  <w:tcW w:w="2496" w:type="dxa"/>
                  <w:tcBorders>
                    <w:top w:val="single" w:sz="4" w:space="0" w:color="auto"/>
                    <w:left w:val="single" w:sz="4" w:space="0" w:color="auto"/>
                    <w:bottom w:val="single" w:sz="4" w:space="0" w:color="auto"/>
                    <w:right w:val="single" w:sz="4" w:space="0" w:color="auto"/>
                  </w:tcBorders>
                  <w:noWrap/>
                  <w:vAlign w:val="bottom"/>
                  <w:hideMark/>
                </w:tcPr>
                <w:p w14:paraId="7A0F3097" w14:textId="77777777" w:rsidR="00621E4C" w:rsidRPr="00067546" w:rsidRDefault="00621E4C" w:rsidP="00FC488B">
                  <w:pPr>
                    <w:rPr>
                      <w:color w:val="000000"/>
                      <w:sz w:val="22"/>
                      <w:szCs w:val="22"/>
                      <w:lang w:eastAsia="lv-LV"/>
                    </w:rPr>
                  </w:pPr>
                  <w:r w:rsidRPr="00067546">
                    <w:rPr>
                      <w:color w:val="000000"/>
                      <w:sz w:val="22"/>
                      <w:szCs w:val="22"/>
                      <w:lang w:eastAsia="lv-LV"/>
                    </w:rPr>
                    <w:t>U9D-1/19-3/4K</w:t>
                  </w:r>
                </w:p>
              </w:tc>
            </w:tr>
            <w:tr w:rsidR="00621E4C" w:rsidRPr="00067546" w14:paraId="06F27BDC"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1A749E88" w14:textId="77777777" w:rsidR="00621E4C" w:rsidRPr="00067546" w:rsidRDefault="00621E4C" w:rsidP="00FC488B">
                  <w:pPr>
                    <w:rPr>
                      <w:color w:val="000000"/>
                      <w:sz w:val="22"/>
                      <w:szCs w:val="22"/>
                      <w:lang w:eastAsia="lv-LV"/>
                    </w:rPr>
                  </w:pPr>
                  <w:r w:rsidRPr="00067546">
                    <w:rPr>
                      <w:color w:val="000000"/>
                      <w:sz w:val="22"/>
                      <w:szCs w:val="22"/>
                      <w:lang w:eastAsia="lv-LV"/>
                    </w:rPr>
                    <w:t>U9D-1/19-3/4K-21</w:t>
                  </w:r>
                </w:p>
              </w:tc>
            </w:tr>
            <w:tr w:rsidR="00621E4C" w:rsidRPr="00067546" w14:paraId="012142E7"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1F866018" w14:textId="77777777" w:rsidR="00621E4C" w:rsidRPr="00067546" w:rsidRDefault="00621E4C" w:rsidP="00FC488B">
                  <w:pPr>
                    <w:rPr>
                      <w:color w:val="000000"/>
                      <w:sz w:val="22"/>
                      <w:szCs w:val="22"/>
                      <w:lang w:eastAsia="lv-LV"/>
                    </w:rPr>
                  </w:pPr>
                  <w:r w:rsidRPr="00067546">
                    <w:rPr>
                      <w:color w:val="000000"/>
                      <w:sz w:val="22"/>
                      <w:szCs w:val="22"/>
                      <w:lang w:eastAsia="lv-LV"/>
                    </w:rPr>
                    <w:t>U9D-1/19-3/4K-21-001</w:t>
                  </w:r>
                </w:p>
              </w:tc>
            </w:tr>
            <w:tr w:rsidR="00621E4C" w:rsidRPr="00067546" w14:paraId="2F267F01"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741044A6" w14:textId="77777777" w:rsidR="00621E4C" w:rsidRPr="00067546" w:rsidRDefault="00621E4C" w:rsidP="00FC488B">
                  <w:pPr>
                    <w:rPr>
                      <w:color w:val="000000"/>
                      <w:sz w:val="22"/>
                      <w:szCs w:val="22"/>
                      <w:lang w:eastAsia="lv-LV"/>
                    </w:rPr>
                  </w:pPr>
                  <w:r w:rsidRPr="00067546">
                    <w:rPr>
                      <w:color w:val="000000"/>
                      <w:sz w:val="22"/>
                      <w:szCs w:val="22"/>
                      <w:lang w:eastAsia="lv-LV"/>
                    </w:rPr>
                    <w:t>U9D-1/19-3/4K-21-002</w:t>
                  </w:r>
                </w:p>
              </w:tc>
            </w:tr>
            <w:tr w:rsidR="00621E4C" w:rsidRPr="00067546" w14:paraId="0E8B1669"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72E3218D" w14:textId="77777777" w:rsidR="00621E4C" w:rsidRPr="00067546" w:rsidRDefault="00621E4C" w:rsidP="00FC488B">
                  <w:pPr>
                    <w:rPr>
                      <w:color w:val="000000"/>
                      <w:sz w:val="22"/>
                      <w:szCs w:val="22"/>
                      <w:lang w:eastAsia="lv-LV"/>
                    </w:rPr>
                  </w:pPr>
                  <w:r w:rsidRPr="00067546">
                    <w:rPr>
                      <w:color w:val="000000"/>
                      <w:sz w:val="22"/>
                      <w:szCs w:val="22"/>
                      <w:lang w:eastAsia="lv-LV"/>
                    </w:rPr>
                    <w:t>U9D-1/19-3/4K-21-003</w:t>
                  </w:r>
                </w:p>
              </w:tc>
            </w:tr>
            <w:tr w:rsidR="00621E4C" w:rsidRPr="00067546" w14:paraId="336AA728"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08E77B1C" w14:textId="77777777" w:rsidR="00621E4C" w:rsidRPr="00067546" w:rsidRDefault="00621E4C" w:rsidP="00FC488B">
                  <w:pPr>
                    <w:rPr>
                      <w:color w:val="000000"/>
                      <w:sz w:val="22"/>
                      <w:szCs w:val="22"/>
                      <w:lang w:eastAsia="lv-LV"/>
                    </w:rPr>
                  </w:pPr>
                  <w:r w:rsidRPr="00067546">
                    <w:rPr>
                      <w:color w:val="000000"/>
                      <w:sz w:val="22"/>
                      <w:szCs w:val="22"/>
                      <w:lang w:eastAsia="lv-LV"/>
                    </w:rPr>
                    <w:t>U9D-1/19-3/4K-22</w:t>
                  </w:r>
                </w:p>
              </w:tc>
            </w:tr>
            <w:tr w:rsidR="00621E4C" w:rsidRPr="00067546" w14:paraId="700BFC33" w14:textId="77777777" w:rsidTr="00FC488B">
              <w:trPr>
                <w:trHeight w:val="262"/>
              </w:trPr>
              <w:tc>
                <w:tcPr>
                  <w:tcW w:w="2496" w:type="dxa"/>
                  <w:tcBorders>
                    <w:top w:val="nil"/>
                    <w:left w:val="single" w:sz="4" w:space="0" w:color="auto"/>
                    <w:bottom w:val="single" w:sz="4" w:space="0" w:color="auto"/>
                    <w:right w:val="single" w:sz="4" w:space="0" w:color="auto"/>
                  </w:tcBorders>
                  <w:noWrap/>
                  <w:vAlign w:val="bottom"/>
                  <w:hideMark/>
                </w:tcPr>
                <w:p w14:paraId="1D9B7609" w14:textId="77777777" w:rsidR="00621E4C" w:rsidRPr="00067546" w:rsidRDefault="00621E4C" w:rsidP="00FC488B">
                  <w:pPr>
                    <w:rPr>
                      <w:color w:val="000000"/>
                      <w:sz w:val="22"/>
                      <w:szCs w:val="22"/>
                      <w:lang w:eastAsia="lv-LV"/>
                    </w:rPr>
                  </w:pPr>
                  <w:r w:rsidRPr="00067546">
                    <w:rPr>
                      <w:color w:val="000000"/>
                      <w:sz w:val="22"/>
                      <w:szCs w:val="22"/>
                      <w:lang w:eastAsia="lv-LV"/>
                    </w:rPr>
                    <w:t>U9D-1/19-3/4K-22-001</w:t>
                  </w:r>
                </w:p>
              </w:tc>
            </w:tr>
          </w:tbl>
          <w:p w14:paraId="16D734EE" w14:textId="77777777" w:rsidR="00621E4C" w:rsidRDefault="00621E4C" w:rsidP="00FC488B">
            <w:pPr>
              <w:tabs>
                <w:tab w:val="left" w:pos="535"/>
              </w:tabs>
              <w:rPr>
                <w:b/>
                <w:bCs/>
              </w:rPr>
            </w:pPr>
          </w:p>
        </w:tc>
      </w:tr>
    </w:tbl>
    <w:p w14:paraId="45B2E872" w14:textId="77777777" w:rsidR="00621E4C" w:rsidRDefault="00621E4C" w:rsidP="00621E4C"/>
    <w:p w14:paraId="7B8C3C7F" w14:textId="77777777" w:rsidR="00621E4C" w:rsidRDefault="00621E4C" w:rsidP="00621E4C"/>
    <w:p w14:paraId="0176E042" w14:textId="77777777" w:rsidR="00621E4C" w:rsidRDefault="00621E4C" w:rsidP="00621E4C"/>
    <w:p w14:paraId="48860610" w14:textId="77777777" w:rsidR="00621E4C" w:rsidRDefault="00621E4C" w:rsidP="00621E4C"/>
    <w:p w14:paraId="58A37598" w14:textId="77777777" w:rsidR="00621E4C" w:rsidRDefault="00621E4C" w:rsidP="00621E4C"/>
    <w:p w14:paraId="11E32F19" w14:textId="77777777" w:rsidR="00621E4C" w:rsidRPr="005101E2" w:rsidRDefault="00621E4C" w:rsidP="00621E4C"/>
    <w:bookmarkEnd w:id="0"/>
    <w:p w14:paraId="1E14B374" w14:textId="77777777" w:rsidR="00621E4C" w:rsidRDefault="00621E4C">
      <w:pPr>
        <w:spacing w:after="200" w:line="276" w:lineRule="auto"/>
        <w:rPr>
          <w:bCs/>
          <w:sz w:val="22"/>
          <w:szCs w:val="22"/>
        </w:rPr>
      </w:pPr>
    </w:p>
    <w:sectPr w:rsidR="00621E4C" w:rsidSect="000A13B3">
      <w:headerReference w:type="default" r:id="rId16"/>
      <w:footerReference w:type="default" r:id="rId17"/>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E06C56" w14:textId="77777777" w:rsidR="001F4062" w:rsidRDefault="001F4062" w:rsidP="00062857">
      <w:r>
        <w:separator/>
      </w:r>
    </w:p>
  </w:endnote>
  <w:endnote w:type="continuationSeparator" w:id="0">
    <w:p w14:paraId="684596D5" w14:textId="77777777" w:rsidR="001F4062" w:rsidRDefault="001F4062" w:rsidP="00062857">
      <w:r>
        <w:continuationSeparator/>
      </w:r>
    </w:p>
  </w:endnote>
  <w:endnote w:type="continuationNotice" w:id="1">
    <w:p w14:paraId="48DD82AB" w14:textId="77777777" w:rsidR="001F4062" w:rsidRDefault="001F40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2F5B06B0"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742C6D">
      <w:rPr>
        <w:noProof/>
        <w:color w:val="000000" w:themeColor="text1"/>
        <w:sz w:val="22"/>
        <w:szCs w:val="22"/>
      </w:rPr>
      <w:t>41</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742C6D">
      <w:rPr>
        <w:noProof/>
        <w:color w:val="000000" w:themeColor="text1"/>
        <w:sz w:val="22"/>
        <w:szCs w:val="22"/>
      </w:rPr>
      <w:t>51</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C5A690" w14:textId="77777777" w:rsidR="001F4062" w:rsidRDefault="001F4062" w:rsidP="00062857">
      <w:r>
        <w:separator/>
      </w:r>
    </w:p>
  </w:footnote>
  <w:footnote w:type="continuationSeparator" w:id="0">
    <w:p w14:paraId="454D055C" w14:textId="77777777" w:rsidR="001F4062" w:rsidRDefault="001F4062" w:rsidP="00062857">
      <w:r>
        <w:continuationSeparator/>
      </w:r>
    </w:p>
  </w:footnote>
  <w:footnote w:type="continuationNotice" w:id="1">
    <w:p w14:paraId="686DC807" w14:textId="77777777" w:rsidR="001F4062" w:rsidRDefault="001F4062"/>
  </w:footnote>
  <w:footnote w:id="2">
    <w:p w14:paraId="455662FD" w14:textId="77777777" w:rsidR="00342B8B" w:rsidRPr="00D318C4" w:rsidRDefault="00342B8B" w:rsidP="00342B8B">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8730A85" w14:textId="77777777" w:rsidR="00621E4C" w:rsidRDefault="00621E4C" w:rsidP="00621E4C">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60675925" w14:textId="77777777" w:rsidR="00D114BB" w:rsidRDefault="00D114BB" w:rsidP="00621E4C">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77D3CF8F" w14:textId="77777777" w:rsidR="00D114BB" w:rsidRDefault="00D114BB" w:rsidP="00621E4C">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6">
    <w:p w14:paraId="4847435A" w14:textId="77777777" w:rsidR="00D114BB" w:rsidRPr="00B61266" w:rsidRDefault="00D114BB" w:rsidP="00A3539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0EF9E06" w14:textId="77777777" w:rsidR="00D114BB" w:rsidRPr="00194656" w:rsidRDefault="00D114BB" w:rsidP="00A3539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38E2D37" w14:textId="77777777" w:rsidR="00D114BB" w:rsidRDefault="00D114BB" w:rsidP="00A3539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A1D0573" w:rsidR="00D82DC4" w:rsidRDefault="00D82DC4" w:rsidP="00EF3CEC">
    <w:pPr>
      <w:pStyle w:val="Header"/>
      <w:jc w:val="right"/>
    </w:pPr>
    <w:r>
      <w:t>TS 310</w:t>
    </w:r>
    <w:r w:rsidR="00B82DA3">
      <w:t>1</w:t>
    </w:r>
    <w:r>
      <w:t>.</w:t>
    </w:r>
    <w:r w:rsidR="00B82DA3">
      <w:t>7</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71F76FA1"/>
    <w:multiLevelType w:val="hybridMultilevel"/>
    <w:tmpl w:val="6F3489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16cid:durableId="685979953">
    <w:abstractNumId w:val="7"/>
  </w:num>
  <w:num w:numId="2" w16cid:durableId="808549513">
    <w:abstractNumId w:val="0"/>
  </w:num>
  <w:num w:numId="3" w16cid:durableId="333848988">
    <w:abstractNumId w:val="2"/>
  </w:num>
  <w:num w:numId="4" w16cid:durableId="2057967923">
    <w:abstractNumId w:val="17"/>
  </w:num>
  <w:num w:numId="5" w16cid:durableId="1399982025">
    <w:abstractNumId w:val="15"/>
  </w:num>
  <w:num w:numId="6" w16cid:durableId="2107572559">
    <w:abstractNumId w:val="14"/>
  </w:num>
  <w:num w:numId="7" w16cid:durableId="1288705408">
    <w:abstractNumId w:val="12"/>
  </w:num>
  <w:num w:numId="8" w16cid:durableId="175770708">
    <w:abstractNumId w:val="20"/>
  </w:num>
  <w:num w:numId="9" w16cid:durableId="1213735021">
    <w:abstractNumId w:val="22"/>
  </w:num>
  <w:num w:numId="10" w16cid:durableId="524177876">
    <w:abstractNumId w:val="4"/>
  </w:num>
  <w:num w:numId="11" w16cid:durableId="1172380149">
    <w:abstractNumId w:val="21"/>
  </w:num>
  <w:num w:numId="12" w16cid:durableId="1300526713">
    <w:abstractNumId w:val="11"/>
  </w:num>
  <w:num w:numId="13" w16cid:durableId="352272609">
    <w:abstractNumId w:val="8"/>
  </w:num>
  <w:num w:numId="14" w16cid:durableId="789473163">
    <w:abstractNumId w:val="30"/>
  </w:num>
  <w:num w:numId="15" w16cid:durableId="1351106955">
    <w:abstractNumId w:val="19"/>
  </w:num>
  <w:num w:numId="16" w16cid:durableId="385959653">
    <w:abstractNumId w:val="23"/>
  </w:num>
  <w:num w:numId="17" w16cid:durableId="1951935362">
    <w:abstractNumId w:val="10"/>
  </w:num>
  <w:num w:numId="18" w16cid:durableId="1996840778">
    <w:abstractNumId w:val="13"/>
  </w:num>
  <w:num w:numId="19" w16cid:durableId="2106799006">
    <w:abstractNumId w:val="25"/>
  </w:num>
  <w:num w:numId="20" w16cid:durableId="541868939">
    <w:abstractNumId w:val="6"/>
  </w:num>
  <w:num w:numId="21" w16cid:durableId="1274820356">
    <w:abstractNumId w:val="26"/>
  </w:num>
  <w:num w:numId="22" w16cid:durableId="1800109261">
    <w:abstractNumId w:val="9"/>
  </w:num>
  <w:num w:numId="23" w16cid:durableId="93331131">
    <w:abstractNumId w:val="3"/>
  </w:num>
  <w:num w:numId="24" w16cid:durableId="1568033097">
    <w:abstractNumId w:val="18"/>
  </w:num>
  <w:num w:numId="25" w16cid:durableId="153184726">
    <w:abstractNumId w:val="5"/>
  </w:num>
  <w:num w:numId="26" w16cid:durableId="1561743750">
    <w:abstractNumId w:val="29"/>
  </w:num>
  <w:num w:numId="27" w16cid:durableId="224338319">
    <w:abstractNumId w:val="27"/>
  </w:num>
  <w:num w:numId="28" w16cid:durableId="215551126">
    <w:abstractNumId w:val="24"/>
  </w:num>
  <w:num w:numId="29" w16cid:durableId="816188710">
    <w:abstractNumId w:val="0"/>
    <w:lvlOverride w:ilvl="0">
      <w:startOverride w:val="1"/>
    </w:lvlOverride>
  </w:num>
  <w:num w:numId="30" w16cid:durableId="148701656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90846216">
    <w:abstractNumId w:val="7"/>
  </w:num>
  <w:num w:numId="32" w16cid:durableId="1617709115">
    <w:abstractNumId w:val="19"/>
  </w:num>
  <w:num w:numId="33" w16cid:durableId="115176114">
    <w:abstractNumId w:val="23"/>
  </w:num>
  <w:num w:numId="34" w16cid:durableId="427236733">
    <w:abstractNumId w:val="14"/>
  </w:num>
  <w:num w:numId="35" w16cid:durableId="2006011164">
    <w:abstractNumId w:val="21"/>
  </w:num>
  <w:num w:numId="36" w16cid:durableId="548997455">
    <w:abstractNumId w:val="2"/>
  </w:num>
  <w:num w:numId="37" w16cid:durableId="192616183">
    <w:abstractNumId w:val="25"/>
  </w:num>
  <w:num w:numId="38" w16cid:durableId="999193363">
    <w:abstractNumId w:val="13"/>
  </w:num>
  <w:num w:numId="39" w16cid:durableId="1817991670">
    <w:abstractNumId w:val="10"/>
  </w:num>
  <w:num w:numId="40" w16cid:durableId="1462502308">
    <w:abstractNumId w:val="11"/>
  </w:num>
  <w:num w:numId="41" w16cid:durableId="430246338">
    <w:abstractNumId w:val="8"/>
  </w:num>
  <w:num w:numId="42" w16cid:durableId="2048795262">
    <w:abstractNumId w:val="3"/>
  </w:num>
  <w:num w:numId="43" w16cid:durableId="832138745">
    <w:abstractNumId w:val="1"/>
  </w:num>
  <w:num w:numId="44" w16cid:durableId="1558274415">
    <w:abstractNumId w:val="16"/>
  </w:num>
  <w:num w:numId="45" w16cid:durableId="234780502">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04AC8"/>
    <w:rsid w:val="000122F4"/>
    <w:rsid w:val="00013A7E"/>
    <w:rsid w:val="000145D0"/>
    <w:rsid w:val="00016FC4"/>
    <w:rsid w:val="00021049"/>
    <w:rsid w:val="00021B56"/>
    <w:rsid w:val="0002407D"/>
    <w:rsid w:val="00025F9B"/>
    <w:rsid w:val="00026540"/>
    <w:rsid w:val="000266D0"/>
    <w:rsid w:val="000271EB"/>
    <w:rsid w:val="00030D97"/>
    <w:rsid w:val="00032453"/>
    <w:rsid w:val="000336DC"/>
    <w:rsid w:val="00033DE9"/>
    <w:rsid w:val="00034ED8"/>
    <w:rsid w:val="00035317"/>
    <w:rsid w:val="000411E5"/>
    <w:rsid w:val="00041416"/>
    <w:rsid w:val="00042AF2"/>
    <w:rsid w:val="00042C37"/>
    <w:rsid w:val="00043670"/>
    <w:rsid w:val="00044187"/>
    <w:rsid w:val="00044743"/>
    <w:rsid w:val="00044BC3"/>
    <w:rsid w:val="00044D56"/>
    <w:rsid w:val="0004590F"/>
    <w:rsid w:val="0004683C"/>
    <w:rsid w:val="00047164"/>
    <w:rsid w:val="0004799E"/>
    <w:rsid w:val="000479A0"/>
    <w:rsid w:val="00053C51"/>
    <w:rsid w:val="00054F14"/>
    <w:rsid w:val="00062085"/>
    <w:rsid w:val="00062857"/>
    <w:rsid w:val="00064893"/>
    <w:rsid w:val="00067546"/>
    <w:rsid w:val="00067CEF"/>
    <w:rsid w:val="00070DC9"/>
    <w:rsid w:val="000728A7"/>
    <w:rsid w:val="000731ED"/>
    <w:rsid w:val="000740CC"/>
    <w:rsid w:val="00074453"/>
    <w:rsid w:val="00074657"/>
    <w:rsid w:val="0007487D"/>
    <w:rsid w:val="000779AE"/>
    <w:rsid w:val="0008135C"/>
    <w:rsid w:val="00083304"/>
    <w:rsid w:val="00087773"/>
    <w:rsid w:val="00087D4D"/>
    <w:rsid w:val="00090B69"/>
    <w:rsid w:val="00091E26"/>
    <w:rsid w:val="00097A56"/>
    <w:rsid w:val="000A00C7"/>
    <w:rsid w:val="000A13B3"/>
    <w:rsid w:val="000A1969"/>
    <w:rsid w:val="000A3874"/>
    <w:rsid w:val="000A51C5"/>
    <w:rsid w:val="000A7947"/>
    <w:rsid w:val="000B02A8"/>
    <w:rsid w:val="000B077E"/>
    <w:rsid w:val="000B2C5D"/>
    <w:rsid w:val="000B4AF6"/>
    <w:rsid w:val="000B7415"/>
    <w:rsid w:val="000C03A6"/>
    <w:rsid w:val="000C2640"/>
    <w:rsid w:val="000C48F6"/>
    <w:rsid w:val="000C64E8"/>
    <w:rsid w:val="000C7072"/>
    <w:rsid w:val="000D02EB"/>
    <w:rsid w:val="000D1B27"/>
    <w:rsid w:val="000D2246"/>
    <w:rsid w:val="000D34C4"/>
    <w:rsid w:val="000D3D7E"/>
    <w:rsid w:val="000D4384"/>
    <w:rsid w:val="000D513D"/>
    <w:rsid w:val="000D5228"/>
    <w:rsid w:val="000D53E8"/>
    <w:rsid w:val="000D65D1"/>
    <w:rsid w:val="000E13B5"/>
    <w:rsid w:val="000E1589"/>
    <w:rsid w:val="000E1CBA"/>
    <w:rsid w:val="000E1F2D"/>
    <w:rsid w:val="000E3863"/>
    <w:rsid w:val="000E449B"/>
    <w:rsid w:val="000E4707"/>
    <w:rsid w:val="000E5FEF"/>
    <w:rsid w:val="000E6B89"/>
    <w:rsid w:val="000F04BB"/>
    <w:rsid w:val="000F36F3"/>
    <w:rsid w:val="000F3E6D"/>
    <w:rsid w:val="000F44C6"/>
    <w:rsid w:val="00106620"/>
    <w:rsid w:val="00110760"/>
    <w:rsid w:val="001116DF"/>
    <w:rsid w:val="001118D3"/>
    <w:rsid w:val="00111CF8"/>
    <w:rsid w:val="001138F2"/>
    <w:rsid w:val="00114949"/>
    <w:rsid w:val="00116E3F"/>
    <w:rsid w:val="00117075"/>
    <w:rsid w:val="00117A9E"/>
    <w:rsid w:val="00120040"/>
    <w:rsid w:val="00120B25"/>
    <w:rsid w:val="0012109F"/>
    <w:rsid w:val="00125CD2"/>
    <w:rsid w:val="00126A05"/>
    <w:rsid w:val="001276CA"/>
    <w:rsid w:val="001277D6"/>
    <w:rsid w:val="00131A4C"/>
    <w:rsid w:val="001345EB"/>
    <w:rsid w:val="0013568C"/>
    <w:rsid w:val="00136452"/>
    <w:rsid w:val="00136F44"/>
    <w:rsid w:val="0013719F"/>
    <w:rsid w:val="0014351B"/>
    <w:rsid w:val="0014376D"/>
    <w:rsid w:val="001444BB"/>
    <w:rsid w:val="00146412"/>
    <w:rsid w:val="00146AFC"/>
    <w:rsid w:val="00146DB7"/>
    <w:rsid w:val="001475D6"/>
    <w:rsid w:val="00147BC6"/>
    <w:rsid w:val="00151A41"/>
    <w:rsid w:val="00154413"/>
    <w:rsid w:val="00156C65"/>
    <w:rsid w:val="00164423"/>
    <w:rsid w:val="001646BD"/>
    <w:rsid w:val="00166053"/>
    <w:rsid w:val="00166B09"/>
    <w:rsid w:val="00167D84"/>
    <w:rsid w:val="00172227"/>
    <w:rsid w:val="00173025"/>
    <w:rsid w:val="001741E4"/>
    <w:rsid w:val="001755A2"/>
    <w:rsid w:val="00176FB1"/>
    <w:rsid w:val="0017787B"/>
    <w:rsid w:val="00180457"/>
    <w:rsid w:val="001832AC"/>
    <w:rsid w:val="00184E70"/>
    <w:rsid w:val="001858B4"/>
    <w:rsid w:val="0018784F"/>
    <w:rsid w:val="00187B65"/>
    <w:rsid w:val="001900D6"/>
    <w:rsid w:val="00191234"/>
    <w:rsid w:val="00193ACF"/>
    <w:rsid w:val="001970F1"/>
    <w:rsid w:val="00197991"/>
    <w:rsid w:val="00197CBD"/>
    <w:rsid w:val="00197FA1"/>
    <w:rsid w:val="001A0D86"/>
    <w:rsid w:val="001A21D3"/>
    <w:rsid w:val="001A3C7D"/>
    <w:rsid w:val="001A54E4"/>
    <w:rsid w:val="001A5EB1"/>
    <w:rsid w:val="001A5FE2"/>
    <w:rsid w:val="001A64A6"/>
    <w:rsid w:val="001B0C98"/>
    <w:rsid w:val="001B2476"/>
    <w:rsid w:val="001B4DD5"/>
    <w:rsid w:val="001B5F88"/>
    <w:rsid w:val="001B7198"/>
    <w:rsid w:val="001B73FF"/>
    <w:rsid w:val="001B7B4B"/>
    <w:rsid w:val="001C20E0"/>
    <w:rsid w:val="001C234F"/>
    <w:rsid w:val="001C39AC"/>
    <w:rsid w:val="001C4A2C"/>
    <w:rsid w:val="001C4EBA"/>
    <w:rsid w:val="001C565A"/>
    <w:rsid w:val="001C5F75"/>
    <w:rsid w:val="001C6383"/>
    <w:rsid w:val="001C6B96"/>
    <w:rsid w:val="001C7471"/>
    <w:rsid w:val="001D08BA"/>
    <w:rsid w:val="001D0BB7"/>
    <w:rsid w:val="001D1D27"/>
    <w:rsid w:val="001D2196"/>
    <w:rsid w:val="001D2B5F"/>
    <w:rsid w:val="001D37DE"/>
    <w:rsid w:val="001E3740"/>
    <w:rsid w:val="001E3802"/>
    <w:rsid w:val="001E3EDC"/>
    <w:rsid w:val="001E40AE"/>
    <w:rsid w:val="001F01D8"/>
    <w:rsid w:val="001F0E0E"/>
    <w:rsid w:val="001F2E3F"/>
    <w:rsid w:val="001F4062"/>
    <w:rsid w:val="001F6E61"/>
    <w:rsid w:val="001F744E"/>
    <w:rsid w:val="001F7964"/>
    <w:rsid w:val="0020051D"/>
    <w:rsid w:val="00201499"/>
    <w:rsid w:val="0020303E"/>
    <w:rsid w:val="002060D3"/>
    <w:rsid w:val="00207608"/>
    <w:rsid w:val="002133D6"/>
    <w:rsid w:val="00215EB5"/>
    <w:rsid w:val="00217614"/>
    <w:rsid w:val="002201B1"/>
    <w:rsid w:val="00220724"/>
    <w:rsid w:val="002212DF"/>
    <w:rsid w:val="00223EF2"/>
    <w:rsid w:val="00224ABB"/>
    <w:rsid w:val="00225439"/>
    <w:rsid w:val="00227D26"/>
    <w:rsid w:val="00233F83"/>
    <w:rsid w:val="00237108"/>
    <w:rsid w:val="00240BAA"/>
    <w:rsid w:val="0024311C"/>
    <w:rsid w:val="0024399D"/>
    <w:rsid w:val="00243C49"/>
    <w:rsid w:val="0024411F"/>
    <w:rsid w:val="00247A06"/>
    <w:rsid w:val="002501C2"/>
    <w:rsid w:val="0025347E"/>
    <w:rsid w:val="0025467F"/>
    <w:rsid w:val="00257AC4"/>
    <w:rsid w:val="002621A9"/>
    <w:rsid w:val="0026259D"/>
    <w:rsid w:val="00264114"/>
    <w:rsid w:val="002651BA"/>
    <w:rsid w:val="002658FE"/>
    <w:rsid w:val="002659FB"/>
    <w:rsid w:val="00266653"/>
    <w:rsid w:val="0027068C"/>
    <w:rsid w:val="00271D15"/>
    <w:rsid w:val="00273FFB"/>
    <w:rsid w:val="002765C7"/>
    <w:rsid w:val="00280C1C"/>
    <w:rsid w:val="00282F6A"/>
    <w:rsid w:val="00284A44"/>
    <w:rsid w:val="0028698E"/>
    <w:rsid w:val="0028723F"/>
    <w:rsid w:val="002909FF"/>
    <w:rsid w:val="00291192"/>
    <w:rsid w:val="0029303C"/>
    <w:rsid w:val="002957CD"/>
    <w:rsid w:val="00296B1E"/>
    <w:rsid w:val="00297066"/>
    <w:rsid w:val="00297C37"/>
    <w:rsid w:val="00297EA4"/>
    <w:rsid w:val="00297EFB"/>
    <w:rsid w:val="002A1F73"/>
    <w:rsid w:val="002A28C4"/>
    <w:rsid w:val="002A369F"/>
    <w:rsid w:val="002A7BC2"/>
    <w:rsid w:val="002B454C"/>
    <w:rsid w:val="002B6699"/>
    <w:rsid w:val="002B6C07"/>
    <w:rsid w:val="002C04C1"/>
    <w:rsid w:val="002C11B2"/>
    <w:rsid w:val="002C1690"/>
    <w:rsid w:val="002C1F6C"/>
    <w:rsid w:val="002C2619"/>
    <w:rsid w:val="002C28B4"/>
    <w:rsid w:val="002C45B9"/>
    <w:rsid w:val="002C501B"/>
    <w:rsid w:val="002C5271"/>
    <w:rsid w:val="002C624C"/>
    <w:rsid w:val="002C6F2B"/>
    <w:rsid w:val="002C7A71"/>
    <w:rsid w:val="002D0B30"/>
    <w:rsid w:val="002D0FB1"/>
    <w:rsid w:val="002D1C07"/>
    <w:rsid w:val="002D3073"/>
    <w:rsid w:val="002D33AA"/>
    <w:rsid w:val="002E1966"/>
    <w:rsid w:val="002E1D7E"/>
    <w:rsid w:val="002E2665"/>
    <w:rsid w:val="002E66B5"/>
    <w:rsid w:val="002E749D"/>
    <w:rsid w:val="002E7CD6"/>
    <w:rsid w:val="002F3741"/>
    <w:rsid w:val="002F5329"/>
    <w:rsid w:val="00301A7B"/>
    <w:rsid w:val="00304F6F"/>
    <w:rsid w:val="00305CB1"/>
    <w:rsid w:val="00307242"/>
    <w:rsid w:val="00307C19"/>
    <w:rsid w:val="003179BF"/>
    <w:rsid w:val="00321FAB"/>
    <w:rsid w:val="0032397B"/>
    <w:rsid w:val="00325775"/>
    <w:rsid w:val="003258F5"/>
    <w:rsid w:val="003265C8"/>
    <w:rsid w:val="00333E0F"/>
    <w:rsid w:val="00334979"/>
    <w:rsid w:val="00337F9E"/>
    <w:rsid w:val="0034115F"/>
    <w:rsid w:val="00342B8B"/>
    <w:rsid w:val="00343B25"/>
    <w:rsid w:val="00347279"/>
    <w:rsid w:val="00350972"/>
    <w:rsid w:val="00351111"/>
    <w:rsid w:val="003522A6"/>
    <w:rsid w:val="00352900"/>
    <w:rsid w:val="00355650"/>
    <w:rsid w:val="0036044A"/>
    <w:rsid w:val="00361286"/>
    <w:rsid w:val="0036276F"/>
    <w:rsid w:val="00362A9E"/>
    <w:rsid w:val="0036426D"/>
    <w:rsid w:val="00364981"/>
    <w:rsid w:val="00364B4C"/>
    <w:rsid w:val="00364C8B"/>
    <w:rsid w:val="0036622F"/>
    <w:rsid w:val="00371B9B"/>
    <w:rsid w:val="00372DAD"/>
    <w:rsid w:val="00372F96"/>
    <w:rsid w:val="00374262"/>
    <w:rsid w:val="003748E0"/>
    <w:rsid w:val="0037592C"/>
    <w:rsid w:val="00375BE9"/>
    <w:rsid w:val="00377278"/>
    <w:rsid w:val="0037748A"/>
    <w:rsid w:val="003813E7"/>
    <w:rsid w:val="00381ABD"/>
    <w:rsid w:val="00382F3C"/>
    <w:rsid w:val="00383898"/>
    <w:rsid w:val="00383DC1"/>
    <w:rsid w:val="00384293"/>
    <w:rsid w:val="00384655"/>
    <w:rsid w:val="003848BB"/>
    <w:rsid w:val="00387E78"/>
    <w:rsid w:val="00392689"/>
    <w:rsid w:val="00393EC4"/>
    <w:rsid w:val="00394845"/>
    <w:rsid w:val="003959AC"/>
    <w:rsid w:val="00395BB0"/>
    <w:rsid w:val="00395C66"/>
    <w:rsid w:val="003960F0"/>
    <w:rsid w:val="003967FF"/>
    <w:rsid w:val="00396CEE"/>
    <w:rsid w:val="003973E3"/>
    <w:rsid w:val="003A6093"/>
    <w:rsid w:val="003B0963"/>
    <w:rsid w:val="003B4309"/>
    <w:rsid w:val="003B4F65"/>
    <w:rsid w:val="003B6231"/>
    <w:rsid w:val="003B6945"/>
    <w:rsid w:val="003B7F5E"/>
    <w:rsid w:val="003C1BD3"/>
    <w:rsid w:val="003C37F6"/>
    <w:rsid w:val="003C40A4"/>
    <w:rsid w:val="003C48A4"/>
    <w:rsid w:val="003D4ABD"/>
    <w:rsid w:val="003D589D"/>
    <w:rsid w:val="003D5E19"/>
    <w:rsid w:val="003E2188"/>
    <w:rsid w:val="003E2637"/>
    <w:rsid w:val="003E34FA"/>
    <w:rsid w:val="003E4FA0"/>
    <w:rsid w:val="003E606E"/>
    <w:rsid w:val="003E6CF3"/>
    <w:rsid w:val="003F0F22"/>
    <w:rsid w:val="003F11EF"/>
    <w:rsid w:val="003F57F1"/>
    <w:rsid w:val="003F5929"/>
    <w:rsid w:val="003F61BF"/>
    <w:rsid w:val="003F6629"/>
    <w:rsid w:val="003F7416"/>
    <w:rsid w:val="0040034C"/>
    <w:rsid w:val="00400EF0"/>
    <w:rsid w:val="00403609"/>
    <w:rsid w:val="00404AA0"/>
    <w:rsid w:val="00407EAB"/>
    <w:rsid w:val="00413379"/>
    <w:rsid w:val="0041365C"/>
    <w:rsid w:val="004145D0"/>
    <w:rsid w:val="0041503B"/>
    <w:rsid w:val="00415130"/>
    <w:rsid w:val="00415A77"/>
    <w:rsid w:val="00424BE7"/>
    <w:rsid w:val="00425CBE"/>
    <w:rsid w:val="004266CC"/>
    <w:rsid w:val="00427466"/>
    <w:rsid w:val="004277BB"/>
    <w:rsid w:val="00427AB4"/>
    <w:rsid w:val="00432351"/>
    <w:rsid w:val="00433586"/>
    <w:rsid w:val="004341A5"/>
    <w:rsid w:val="004371ED"/>
    <w:rsid w:val="00437244"/>
    <w:rsid w:val="0043770C"/>
    <w:rsid w:val="00440859"/>
    <w:rsid w:val="00442001"/>
    <w:rsid w:val="004423C4"/>
    <w:rsid w:val="0044395F"/>
    <w:rsid w:val="004443E3"/>
    <w:rsid w:val="00456985"/>
    <w:rsid w:val="00456D9C"/>
    <w:rsid w:val="00460464"/>
    <w:rsid w:val="0046198E"/>
    <w:rsid w:val="00464111"/>
    <w:rsid w:val="0046435D"/>
    <w:rsid w:val="004657D5"/>
    <w:rsid w:val="00466753"/>
    <w:rsid w:val="00467065"/>
    <w:rsid w:val="004678D0"/>
    <w:rsid w:val="004707FD"/>
    <w:rsid w:val="0047108B"/>
    <w:rsid w:val="00471C01"/>
    <w:rsid w:val="00472A85"/>
    <w:rsid w:val="00473A43"/>
    <w:rsid w:val="00475B4F"/>
    <w:rsid w:val="00476465"/>
    <w:rsid w:val="004764D0"/>
    <w:rsid w:val="00477D83"/>
    <w:rsid w:val="00483158"/>
    <w:rsid w:val="004833D0"/>
    <w:rsid w:val="00483589"/>
    <w:rsid w:val="00484D6C"/>
    <w:rsid w:val="00487079"/>
    <w:rsid w:val="004920EB"/>
    <w:rsid w:val="00494CB7"/>
    <w:rsid w:val="00495492"/>
    <w:rsid w:val="004A08A0"/>
    <w:rsid w:val="004A0A93"/>
    <w:rsid w:val="004A310C"/>
    <w:rsid w:val="004A40D7"/>
    <w:rsid w:val="004B0519"/>
    <w:rsid w:val="004B0DE4"/>
    <w:rsid w:val="004B2403"/>
    <w:rsid w:val="004B2739"/>
    <w:rsid w:val="004B4DE3"/>
    <w:rsid w:val="004B6238"/>
    <w:rsid w:val="004B6A17"/>
    <w:rsid w:val="004B72DF"/>
    <w:rsid w:val="004C14EC"/>
    <w:rsid w:val="004C5615"/>
    <w:rsid w:val="004C5621"/>
    <w:rsid w:val="004C73CA"/>
    <w:rsid w:val="004D0A78"/>
    <w:rsid w:val="004D1B36"/>
    <w:rsid w:val="004D4D11"/>
    <w:rsid w:val="004D73D4"/>
    <w:rsid w:val="004E048E"/>
    <w:rsid w:val="004E29DF"/>
    <w:rsid w:val="004E37F9"/>
    <w:rsid w:val="004E78D9"/>
    <w:rsid w:val="004F2741"/>
    <w:rsid w:val="004F6913"/>
    <w:rsid w:val="0050011F"/>
    <w:rsid w:val="0050190E"/>
    <w:rsid w:val="00502785"/>
    <w:rsid w:val="00504A61"/>
    <w:rsid w:val="00504A70"/>
    <w:rsid w:val="0050521D"/>
    <w:rsid w:val="0050576B"/>
    <w:rsid w:val="00505DE6"/>
    <w:rsid w:val="00505FB3"/>
    <w:rsid w:val="005060C5"/>
    <w:rsid w:val="005078F2"/>
    <w:rsid w:val="005101E2"/>
    <w:rsid w:val="005102DF"/>
    <w:rsid w:val="005125A9"/>
    <w:rsid w:val="00512E58"/>
    <w:rsid w:val="005145CA"/>
    <w:rsid w:val="00517DC8"/>
    <w:rsid w:val="00517E08"/>
    <w:rsid w:val="00517FB8"/>
    <w:rsid w:val="00520D0C"/>
    <w:rsid w:val="005217B0"/>
    <w:rsid w:val="00521D72"/>
    <w:rsid w:val="00523F5C"/>
    <w:rsid w:val="005267A1"/>
    <w:rsid w:val="00526D29"/>
    <w:rsid w:val="005326C1"/>
    <w:rsid w:val="0053527F"/>
    <w:rsid w:val="00535299"/>
    <w:rsid w:val="005353EC"/>
    <w:rsid w:val="0053671D"/>
    <w:rsid w:val="005407C4"/>
    <w:rsid w:val="005433D7"/>
    <w:rsid w:val="00543B1B"/>
    <w:rsid w:val="00546F9D"/>
    <w:rsid w:val="00547C51"/>
    <w:rsid w:val="00550E25"/>
    <w:rsid w:val="00550FCD"/>
    <w:rsid w:val="00552863"/>
    <w:rsid w:val="00552C17"/>
    <w:rsid w:val="00554CC7"/>
    <w:rsid w:val="005574EE"/>
    <w:rsid w:val="005613E1"/>
    <w:rsid w:val="0056164A"/>
    <w:rsid w:val="0056273A"/>
    <w:rsid w:val="00562833"/>
    <w:rsid w:val="00566229"/>
    <w:rsid w:val="00566440"/>
    <w:rsid w:val="0056762F"/>
    <w:rsid w:val="00567771"/>
    <w:rsid w:val="005711C8"/>
    <w:rsid w:val="005724CD"/>
    <w:rsid w:val="00575CE9"/>
    <w:rsid w:val="00575E36"/>
    <w:rsid w:val="00576079"/>
    <w:rsid w:val="005764F0"/>
    <w:rsid w:val="005766AC"/>
    <w:rsid w:val="00581463"/>
    <w:rsid w:val="00582F97"/>
    <w:rsid w:val="00591F1C"/>
    <w:rsid w:val="005924C8"/>
    <w:rsid w:val="005928E1"/>
    <w:rsid w:val="00593EAD"/>
    <w:rsid w:val="005946BE"/>
    <w:rsid w:val="005947CE"/>
    <w:rsid w:val="0059665E"/>
    <w:rsid w:val="005967B4"/>
    <w:rsid w:val="00596E1F"/>
    <w:rsid w:val="00597588"/>
    <w:rsid w:val="005A1EBB"/>
    <w:rsid w:val="005A29B9"/>
    <w:rsid w:val="005A37E2"/>
    <w:rsid w:val="005A46DF"/>
    <w:rsid w:val="005A54A7"/>
    <w:rsid w:val="005A7415"/>
    <w:rsid w:val="005A7C77"/>
    <w:rsid w:val="005B027D"/>
    <w:rsid w:val="005B31AC"/>
    <w:rsid w:val="005B416F"/>
    <w:rsid w:val="005B447A"/>
    <w:rsid w:val="005B56E2"/>
    <w:rsid w:val="005C02BC"/>
    <w:rsid w:val="005C11C9"/>
    <w:rsid w:val="005C1B40"/>
    <w:rsid w:val="005C2556"/>
    <w:rsid w:val="005C5C6F"/>
    <w:rsid w:val="005C5CD3"/>
    <w:rsid w:val="005C75D7"/>
    <w:rsid w:val="005D38FD"/>
    <w:rsid w:val="005D4872"/>
    <w:rsid w:val="005D5CE3"/>
    <w:rsid w:val="005D74E6"/>
    <w:rsid w:val="005D7963"/>
    <w:rsid w:val="005E0B4B"/>
    <w:rsid w:val="005E145B"/>
    <w:rsid w:val="005E19C7"/>
    <w:rsid w:val="005E266C"/>
    <w:rsid w:val="005E30EE"/>
    <w:rsid w:val="005E4E9B"/>
    <w:rsid w:val="005E5FAC"/>
    <w:rsid w:val="005F16DB"/>
    <w:rsid w:val="005F1E70"/>
    <w:rsid w:val="005F3312"/>
    <w:rsid w:val="005F4DDB"/>
    <w:rsid w:val="006017D4"/>
    <w:rsid w:val="00603A57"/>
    <w:rsid w:val="00604F40"/>
    <w:rsid w:val="00605D3B"/>
    <w:rsid w:val="0061025F"/>
    <w:rsid w:val="006105D4"/>
    <w:rsid w:val="00613DBD"/>
    <w:rsid w:val="00617059"/>
    <w:rsid w:val="0062099B"/>
    <w:rsid w:val="00620B9A"/>
    <w:rsid w:val="00621E4C"/>
    <w:rsid w:val="006226A4"/>
    <w:rsid w:val="00622F11"/>
    <w:rsid w:val="00627781"/>
    <w:rsid w:val="00627D63"/>
    <w:rsid w:val="0063106B"/>
    <w:rsid w:val="0063447F"/>
    <w:rsid w:val="00634D42"/>
    <w:rsid w:val="00636D1E"/>
    <w:rsid w:val="0064018A"/>
    <w:rsid w:val="006428C4"/>
    <w:rsid w:val="00650007"/>
    <w:rsid w:val="00652945"/>
    <w:rsid w:val="0065338D"/>
    <w:rsid w:val="00653798"/>
    <w:rsid w:val="006605F1"/>
    <w:rsid w:val="00660981"/>
    <w:rsid w:val="006614C4"/>
    <w:rsid w:val="006618C9"/>
    <w:rsid w:val="006620BD"/>
    <w:rsid w:val="0066293E"/>
    <w:rsid w:val="006645AD"/>
    <w:rsid w:val="006648B2"/>
    <w:rsid w:val="006648EF"/>
    <w:rsid w:val="00664F7F"/>
    <w:rsid w:val="00667154"/>
    <w:rsid w:val="00671A9A"/>
    <w:rsid w:val="00674DCB"/>
    <w:rsid w:val="006757CD"/>
    <w:rsid w:val="00675CDC"/>
    <w:rsid w:val="00681325"/>
    <w:rsid w:val="00681C85"/>
    <w:rsid w:val="006846B0"/>
    <w:rsid w:val="00684863"/>
    <w:rsid w:val="00685D3B"/>
    <w:rsid w:val="006868E4"/>
    <w:rsid w:val="00687DFE"/>
    <w:rsid w:val="00687E0F"/>
    <w:rsid w:val="00687EE9"/>
    <w:rsid w:val="006907DB"/>
    <w:rsid w:val="006977B9"/>
    <w:rsid w:val="006A5DCA"/>
    <w:rsid w:val="006A64ED"/>
    <w:rsid w:val="006A764F"/>
    <w:rsid w:val="006B1ADE"/>
    <w:rsid w:val="006B208A"/>
    <w:rsid w:val="006B2FEB"/>
    <w:rsid w:val="006B31EB"/>
    <w:rsid w:val="006B414D"/>
    <w:rsid w:val="006B6C30"/>
    <w:rsid w:val="006C117A"/>
    <w:rsid w:val="006C1C05"/>
    <w:rsid w:val="006C3CFA"/>
    <w:rsid w:val="006C42EC"/>
    <w:rsid w:val="006C4384"/>
    <w:rsid w:val="006C4C21"/>
    <w:rsid w:val="006C4FE2"/>
    <w:rsid w:val="006C6FE5"/>
    <w:rsid w:val="006C78A4"/>
    <w:rsid w:val="006D31AF"/>
    <w:rsid w:val="006D4367"/>
    <w:rsid w:val="006E05AA"/>
    <w:rsid w:val="006E112D"/>
    <w:rsid w:val="006E394B"/>
    <w:rsid w:val="006E4AD0"/>
    <w:rsid w:val="006E524E"/>
    <w:rsid w:val="006E71A8"/>
    <w:rsid w:val="006F2E48"/>
    <w:rsid w:val="006F31FA"/>
    <w:rsid w:val="006F488C"/>
    <w:rsid w:val="006F639E"/>
    <w:rsid w:val="006F6B65"/>
    <w:rsid w:val="00700A73"/>
    <w:rsid w:val="0070537B"/>
    <w:rsid w:val="007071A3"/>
    <w:rsid w:val="0072284D"/>
    <w:rsid w:val="00724B31"/>
    <w:rsid w:val="00724C81"/>
    <w:rsid w:val="00724DF1"/>
    <w:rsid w:val="007305B6"/>
    <w:rsid w:val="0073120B"/>
    <w:rsid w:val="00731E94"/>
    <w:rsid w:val="00734741"/>
    <w:rsid w:val="00735B4C"/>
    <w:rsid w:val="00741309"/>
    <w:rsid w:val="00742C6D"/>
    <w:rsid w:val="007438E4"/>
    <w:rsid w:val="007439BE"/>
    <w:rsid w:val="00744D41"/>
    <w:rsid w:val="00745420"/>
    <w:rsid w:val="0074580D"/>
    <w:rsid w:val="00747F98"/>
    <w:rsid w:val="007512FF"/>
    <w:rsid w:val="0075270F"/>
    <w:rsid w:val="007534DC"/>
    <w:rsid w:val="007565B9"/>
    <w:rsid w:val="00756696"/>
    <w:rsid w:val="00757771"/>
    <w:rsid w:val="00757F45"/>
    <w:rsid w:val="00761DBF"/>
    <w:rsid w:val="007626B8"/>
    <w:rsid w:val="007649F5"/>
    <w:rsid w:val="007652D4"/>
    <w:rsid w:val="00766E2B"/>
    <w:rsid w:val="00767383"/>
    <w:rsid w:val="00767815"/>
    <w:rsid w:val="007704DF"/>
    <w:rsid w:val="00770C71"/>
    <w:rsid w:val="0077531C"/>
    <w:rsid w:val="007760D1"/>
    <w:rsid w:val="007817A5"/>
    <w:rsid w:val="00782CA9"/>
    <w:rsid w:val="0078366D"/>
    <w:rsid w:val="0078382A"/>
    <w:rsid w:val="007839AB"/>
    <w:rsid w:val="007866A4"/>
    <w:rsid w:val="00786879"/>
    <w:rsid w:val="007906D3"/>
    <w:rsid w:val="00790898"/>
    <w:rsid w:val="00791F40"/>
    <w:rsid w:val="00794C7A"/>
    <w:rsid w:val="007961E4"/>
    <w:rsid w:val="007967DD"/>
    <w:rsid w:val="00796CDE"/>
    <w:rsid w:val="00797778"/>
    <w:rsid w:val="007A22C2"/>
    <w:rsid w:val="007A2673"/>
    <w:rsid w:val="007A3048"/>
    <w:rsid w:val="007A3F5B"/>
    <w:rsid w:val="007A4FC6"/>
    <w:rsid w:val="007A55BA"/>
    <w:rsid w:val="007A5C4C"/>
    <w:rsid w:val="007B0AF2"/>
    <w:rsid w:val="007B11CA"/>
    <w:rsid w:val="007B50D8"/>
    <w:rsid w:val="007B525F"/>
    <w:rsid w:val="007B600A"/>
    <w:rsid w:val="007B68F5"/>
    <w:rsid w:val="007C24C7"/>
    <w:rsid w:val="007C3317"/>
    <w:rsid w:val="007C49F1"/>
    <w:rsid w:val="007C5F87"/>
    <w:rsid w:val="007D0808"/>
    <w:rsid w:val="007D13C7"/>
    <w:rsid w:val="007D52C7"/>
    <w:rsid w:val="007D5BB1"/>
    <w:rsid w:val="007D6386"/>
    <w:rsid w:val="007D7DAD"/>
    <w:rsid w:val="007E2A9F"/>
    <w:rsid w:val="007E2B2A"/>
    <w:rsid w:val="007E5103"/>
    <w:rsid w:val="007F0115"/>
    <w:rsid w:val="007F0F42"/>
    <w:rsid w:val="007F3B0E"/>
    <w:rsid w:val="007F502A"/>
    <w:rsid w:val="00801EB8"/>
    <w:rsid w:val="00802902"/>
    <w:rsid w:val="008079BB"/>
    <w:rsid w:val="00810ED8"/>
    <w:rsid w:val="00811F92"/>
    <w:rsid w:val="0081398A"/>
    <w:rsid w:val="00813C08"/>
    <w:rsid w:val="00814431"/>
    <w:rsid w:val="00814E08"/>
    <w:rsid w:val="00821001"/>
    <w:rsid w:val="00826135"/>
    <w:rsid w:val="008314E8"/>
    <w:rsid w:val="00833938"/>
    <w:rsid w:val="00833FE9"/>
    <w:rsid w:val="00835032"/>
    <w:rsid w:val="0083657E"/>
    <w:rsid w:val="008406A0"/>
    <w:rsid w:val="008414C0"/>
    <w:rsid w:val="00843A54"/>
    <w:rsid w:val="00843E00"/>
    <w:rsid w:val="008445A0"/>
    <w:rsid w:val="00844957"/>
    <w:rsid w:val="008469F0"/>
    <w:rsid w:val="008471B6"/>
    <w:rsid w:val="008476AE"/>
    <w:rsid w:val="00847B37"/>
    <w:rsid w:val="00847EF3"/>
    <w:rsid w:val="008526D5"/>
    <w:rsid w:val="00853DB7"/>
    <w:rsid w:val="00855161"/>
    <w:rsid w:val="00857A07"/>
    <w:rsid w:val="008624FD"/>
    <w:rsid w:val="0086250C"/>
    <w:rsid w:val="008627D1"/>
    <w:rsid w:val="00863D95"/>
    <w:rsid w:val="00863E93"/>
    <w:rsid w:val="00866F8A"/>
    <w:rsid w:val="00867953"/>
    <w:rsid w:val="00871BBD"/>
    <w:rsid w:val="00874C47"/>
    <w:rsid w:val="00874E16"/>
    <w:rsid w:val="00880321"/>
    <w:rsid w:val="008870F3"/>
    <w:rsid w:val="00887E25"/>
    <w:rsid w:val="008A0BDA"/>
    <w:rsid w:val="008A272F"/>
    <w:rsid w:val="008A40AF"/>
    <w:rsid w:val="008A5CAB"/>
    <w:rsid w:val="008A66B5"/>
    <w:rsid w:val="008A7DAD"/>
    <w:rsid w:val="008B07F2"/>
    <w:rsid w:val="008B089F"/>
    <w:rsid w:val="008B1C06"/>
    <w:rsid w:val="008B2F3F"/>
    <w:rsid w:val="008B5810"/>
    <w:rsid w:val="008B5EB6"/>
    <w:rsid w:val="008B6103"/>
    <w:rsid w:val="008B6D53"/>
    <w:rsid w:val="008B723C"/>
    <w:rsid w:val="008B781C"/>
    <w:rsid w:val="008B7E13"/>
    <w:rsid w:val="008C22FE"/>
    <w:rsid w:val="008C4D2A"/>
    <w:rsid w:val="008C6472"/>
    <w:rsid w:val="008C7382"/>
    <w:rsid w:val="008D4AEF"/>
    <w:rsid w:val="008D629E"/>
    <w:rsid w:val="008D760F"/>
    <w:rsid w:val="008D771D"/>
    <w:rsid w:val="008E0260"/>
    <w:rsid w:val="008E1D3D"/>
    <w:rsid w:val="008E42AA"/>
    <w:rsid w:val="008E5B38"/>
    <w:rsid w:val="008E5B6D"/>
    <w:rsid w:val="008E616D"/>
    <w:rsid w:val="008E6849"/>
    <w:rsid w:val="008E6BFC"/>
    <w:rsid w:val="008F2F80"/>
    <w:rsid w:val="008F32F6"/>
    <w:rsid w:val="008F53CF"/>
    <w:rsid w:val="008F5880"/>
    <w:rsid w:val="008F7EB7"/>
    <w:rsid w:val="009030B1"/>
    <w:rsid w:val="009031DD"/>
    <w:rsid w:val="00903EF6"/>
    <w:rsid w:val="00904735"/>
    <w:rsid w:val="00905F23"/>
    <w:rsid w:val="0090605F"/>
    <w:rsid w:val="00906FBC"/>
    <w:rsid w:val="00910DFA"/>
    <w:rsid w:val="00911BC2"/>
    <w:rsid w:val="0091711B"/>
    <w:rsid w:val="009172E2"/>
    <w:rsid w:val="009213BF"/>
    <w:rsid w:val="00921719"/>
    <w:rsid w:val="00924769"/>
    <w:rsid w:val="00925328"/>
    <w:rsid w:val="00925C01"/>
    <w:rsid w:val="009336F0"/>
    <w:rsid w:val="00935F5A"/>
    <w:rsid w:val="0093693B"/>
    <w:rsid w:val="00940A86"/>
    <w:rsid w:val="0094216A"/>
    <w:rsid w:val="00944DBA"/>
    <w:rsid w:val="00946D3A"/>
    <w:rsid w:val="009501E0"/>
    <w:rsid w:val="009504DC"/>
    <w:rsid w:val="009508F4"/>
    <w:rsid w:val="00951DE3"/>
    <w:rsid w:val="009526ED"/>
    <w:rsid w:val="00955945"/>
    <w:rsid w:val="00955A47"/>
    <w:rsid w:val="00960E9A"/>
    <w:rsid w:val="0096337B"/>
    <w:rsid w:val="00963FDF"/>
    <w:rsid w:val="009640E4"/>
    <w:rsid w:val="0096438F"/>
    <w:rsid w:val="009651C7"/>
    <w:rsid w:val="00967015"/>
    <w:rsid w:val="0096743C"/>
    <w:rsid w:val="00967AFA"/>
    <w:rsid w:val="00971474"/>
    <w:rsid w:val="00972E1A"/>
    <w:rsid w:val="00972F80"/>
    <w:rsid w:val="00973D68"/>
    <w:rsid w:val="009762E9"/>
    <w:rsid w:val="00976E1C"/>
    <w:rsid w:val="009773EF"/>
    <w:rsid w:val="00980A26"/>
    <w:rsid w:val="00980A3F"/>
    <w:rsid w:val="00980A43"/>
    <w:rsid w:val="009814EA"/>
    <w:rsid w:val="0098169C"/>
    <w:rsid w:val="009824FD"/>
    <w:rsid w:val="0098273A"/>
    <w:rsid w:val="00983BD9"/>
    <w:rsid w:val="00983D49"/>
    <w:rsid w:val="00986435"/>
    <w:rsid w:val="0098658D"/>
    <w:rsid w:val="0099012D"/>
    <w:rsid w:val="00991D0C"/>
    <w:rsid w:val="009955CB"/>
    <w:rsid w:val="00995AB9"/>
    <w:rsid w:val="009967F4"/>
    <w:rsid w:val="00996BCA"/>
    <w:rsid w:val="009A1585"/>
    <w:rsid w:val="009A18B7"/>
    <w:rsid w:val="009A6E5F"/>
    <w:rsid w:val="009B103A"/>
    <w:rsid w:val="009B1AC3"/>
    <w:rsid w:val="009B2905"/>
    <w:rsid w:val="009B323F"/>
    <w:rsid w:val="009B5FDF"/>
    <w:rsid w:val="009B73D9"/>
    <w:rsid w:val="009C05E0"/>
    <w:rsid w:val="009D0C9C"/>
    <w:rsid w:val="009D2A6D"/>
    <w:rsid w:val="009D32ED"/>
    <w:rsid w:val="009D5111"/>
    <w:rsid w:val="009E04FF"/>
    <w:rsid w:val="009E19DA"/>
    <w:rsid w:val="009E55A5"/>
    <w:rsid w:val="009E6A10"/>
    <w:rsid w:val="009E772E"/>
    <w:rsid w:val="009E7A61"/>
    <w:rsid w:val="009E7AB3"/>
    <w:rsid w:val="009E7DF0"/>
    <w:rsid w:val="009F0E6B"/>
    <w:rsid w:val="009F1F9D"/>
    <w:rsid w:val="009F35E9"/>
    <w:rsid w:val="009F411F"/>
    <w:rsid w:val="009F6C79"/>
    <w:rsid w:val="00A020F7"/>
    <w:rsid w:val="00A026D1"/>
    <w:rsid w:val="00A040AA"/>
    <w:rsid w:val="00A066D1"/>
    <w:rsid w:val="00A07257"/>
    <w:rsid w:val="00A100D3"/>
    <w:rsid w:val="00A1060C"/>
    <w:rsid w:val="00A10E7D"/>
    <w:rsid w:val="00A124A3"/>
    <w:rsid w:val="00A13DF1"/>
    <w:rsid w:val="00A14BBB"/>
    <w:rsid w:val="00A159A6"/>
    <w:rsid w:val="00A15EA7"/>
    <w:rsid w:val="00A20A58"/>
    <w:rsid w:val="00A22604"/>
    <w:rsid w:val="00A235F3"/>
    <w:rsid w:val="00A24DCF"/>
    <w:rsid w:val="00A2648F"/>
    <w:rsid w:val="00A314CD"/>
    <w:rsid w:val="00A31B31"/>
    <w:rsid w:val="00A31B87"/>
    <w:rsid w:val="00A3352F"/>
    <w:rsid w:val="00A34AC0"/>
    <w:rsid w:val="00A35122"/>
    <w:rsid w:val="00A35393"/>
    <w:rsid w:val="00A37E5C"/>
    <w:rsid w:val="00A440F7"/>
    <w:rsid w:val="00A44991"/>
    <w:rsid w:val="00A454CA"/>
    <w:rsid w:val="00A458A1"/>
    <w:rsid w:val="00A459F0"/>
    <w:rsid w:val="00A47506"/>
    <w:rsid w:val="00A477B0"/>
    <w:rsid w:val="00A51030"/>
    <w:rsid w:val="00A51DC0"/>
    <w:rsid w:val="00A551A1"/>
    <w:rsid w:val="00A569C1"/>
    <w:rsid w:val="00A6378B"/>
    <w:rsid w:val="00A65C25"/>
    <w:rsid w:val="00A66CB4"/>
    <w:rsid w:val="00A6708C"/>
    <w:rsid w:val="00A7068B"/>
    <w:rsid w:val="00A710C9"/>
    <w:rsid w:val="00A726EE"/>
    <w:rsid w:val="00A73966"/>
    <w:rsid w:val="00A75420"/>
    <w:rsid w:val="00A75568"/>
    <w:rsid w:val="00A7684D"/>
    <w:rsid w:val="00A76C6A"/>
    <w:rsid w:val="00A76D47"/>
    <w:rsid w:val="00A77567"/>
    <w:rsid w:val="00A817BE"/>
    <w:rsid w:val="00A821DB"/>
    <w:rsid w:val="00A85975"/>
    <w:rsid w:val="00A86DC1"/>
    <w:rsid w:val="00A91CCC"/>
    <w:rsid w:val="00A91EC4"/>
    <w:rsid w:val="00A93E77"/>
    <w:rsid w:val="00A97187"/>
    <w:rsid w:val="00AA2AD1"/>
    <w:rsid w:val="00AA33AC"/>
    <w:rsid w:val="00AA3811"/>
    <w:rsid w:val="00AB125F"/>
    <w:rsid w:val="00AB2466"/>
    <w:rsid w:val="00AB2766"/>
    <w:rsid w:val="00AB2E1A"/>
    <w:rsid w:val="00AB3EBB"/>
    <w:rsid w:val="00AB6563"/>
    <w:rsid w:val="00AB7590"/>
    <w:rsid w:val="00AC1E7E"/>
    <w:rsid w:val="00AC4FE0"/>
    <w:rsid w:val="00AC5025"/>
    <w:rsid w:val="00AC5D48"/>
    <w:rsid w:val="00AD0BE0"/>
    <w:rsid w:val="00AD1710"/>
    <w:rsid w:val="00AD1D12"/>
    <w:rsid w:val="00AD5924"/>
    <w:rsid w:val="00AD59F0"/>
    <w:rsid w:val="00AD5EA2"/>
    <w:rsid w:val="00AD6D0C"/>
    <w:rsid w:val="00AD7980"/>
    <w:rsid w:val="00AE0D6A"/>
    <w:rsid w:val="00AE1075"/>
    <w:rsid w:val="00AE265A"/>
    <w:rsid w:val="00AE2CD3"/>
    <w:rsid w:val="00AE38A6"/>
    <w:rsid w:val="00AE4AAC"/>
    <w:rsid w:val="00AE5169"/>
    <w:rsid w:val="00AE579B"/>
    <w:rsid w:val="00AF3596"/>
    <w:rsid w:val="00AF377C"/>
    <w:rsid w:val="00B0163D"/>
    <w:rsid w:val="00B0320E"/>
    <w:rsid w:val="00B04108"/>
    <w:rsid w:val="00B05CFD"/>
    <w:rsid w:val="00B069F0"/>
    <w:rsid w:val="00B07133"/>
    <w:rsid w:val="00B122D3"/>
    <w:rsid w:val="00B12609"/>
    <w:rsid w:val="00B13B03"/>
    <w:rsid w:val="00B14E80"/>
    <w:rsid w:val="00B1556D"/>
    <w:rsid w:val="00B15695"/>
    <w:rsid w:val="00B17B72"/>
    <w:rsid w:val="00B23599"/>
    <w:rsid w:val="00B2596F"/>
    <w:rsid w:val="00B260FD"/>
    <w:rsid w:val="00B27AAB"/>
    <w:rsid w:val="00B31042"/>
    <w:rsid w:val="00B3186C"/>
    <w:rsid w:val="00B31AE6"/>
    <w:rsid w:val="00B32CF8"/>
    <w:rsid w:val="00B36184"/>
    <w:rsid w:val="00B4035F"/>
    <w:rsid w:val="00B40A6A"/>
    <w:rsid w:val="00B415CF"/>
    <w:rsid w:val="00B4523A"/>
    <w:rsid w:val="00B476AB"/>
    <w:rsid w:val="00B50E86"/>
    <w:rsid w:val="00B5116A"/>
    <w:rsid w:val="00B513A4"/>
    <w:rsid w:val="00B524E8"/>
    <w:rsid w:val="00B52AE7"/>
    <w:rsid w:val="00B552AD"/>
    <w:rsid w:val="00B579E4"/>
    <w:rsid w:val="00B60ADF"/>
    <w:rsid w:val="00B60FD5"/>
    <w:rsid w:val="00B63EBF"/>
    <w:rsid w:val="00B64B02"/>
    <w:rsid w:val="00B65445"/>
    <w:rsid w:val="00B65D2B"/>
    <w:rsid w:val="00B66090"/>
    <w:rsid w:val="00B664A4"/>
    <w:rsid w:val="00B668DB"/>
    <w:rsid w:val="00B6695F"/>
    <w:rsid w:val="00B66B7D"/>
    <w:rsid w:val="00B73A34"/>
    <w:rsid w:val="00B744B9"/>
    <w:rsid w:val="00B7459E"/>
    <w:rsid w:val="00B76C6E"/>
    <w:rsid w:val="00B82DA3"/>
    <w:rsid w:val="00B87C70"/>
    <w:rsid w:val="00B91BFB"/>
    <w:rsid w:val="00B926AF"/>
    <w:rsid w:val="00B92A39"/>
    <w:rsid w:val="00B9570B"/>
    <w:rsid w:val="00B959F2"/>
    <w:rsid w:val="00BA0258"/>
    <w:rsid w:val="00BA1BE5"/>
    <w:rsid w:val="00BA4F42"/>
    <w:rsid w:val="00BA5F87"/>
    <w:rsid w:val="00BA6737"/>
    <w:rsid w:val="00BA73ED"/>
    <w:rsid w:val="00BB0D63"/>
    <w:rsid w:val="00BB254B"/>
    <w:rsid w:val="00BB2710"/>
    <w:rsid w:val="00BB4A66"/>
    <w:rsid w:val="00BB7539"/>
    <w:rsid w:val="00BC03DA"/>
    <w:rsid w:val="00BC114F"/>
    <w:rsid w:val="00BC2D1A"/>
    <w:rsid w:val="00BC4F2A"/>
    <w:rsid w:val="00BC55BB"/>
    <w:rsid w:val="00BC6EED"/>
    <w:rsid w:val="00BC74DE"/>
    <w:rsid w:val="00BD233D"/>
    <w:rsid w:val="00BD2AF4"/>
    <w:rsid w:val="00BD45F0"/>
    <w:rsid w:val="00BD7303"/>
    <w:rsid w:val="00BD77FE"/>
    <w:rsid w:val="00BE27E7"/>
    <w:rsid w:val="00BE36CE"/>
    <w:rsid w:val="00BE4A33"/>
    <w:rsid w:val="00BE5320"/>
    <w:rsid w:val="00BE61DD"/>
    <w:rsid w:val="00BE65FF"/>
    <w:rsid w:val="00BF0D7B"/>
    <w:rsid w:val="00BF163E"/>
    <w:rsid w:val="00BF1A5C"/>
    <w:rsid w:val="00BF1B4E"/>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26B3"/>
    <w:rsid w:val="00C12A17"/>
    <w:rsid w:val="00C1378B"/>
    <w:rsid w:val="00C148F7"/>
    <w:rsid w:val="00C15976"/>
    <w:rsid w:val="00C166D0"/>
    <w:rsid w:val="00C179E2"/>
    <w:rsid w:val="00C17F33"/>
    <w:rsid w:val="00C17F9D"/>
    <w:rsid w:val="00C220BB"/>
    <w:rsid w:val="00C22BC0"/>
    <w:rsid w:val="00C22DBB"/>
    <w:rsid w:val="00C234F7"/>
    <w:rsid w:val="00C2384B"/>
    <w:rsid w:val="00C246C8"/>
    <w:rsid w:val="00C249AA"/>
    <w:rsid w:val="00C27A06"/>
    <w:rsid w:val="00C32E00"/>
    <w:rsid w:val="00C35BDB"/>
    <w:rsid w:val="00C36937"/>
    <w:rsid w:val="00C40D42"/>
    <w:rsid w:val="00C41674"/>
    <w:rsid w:val="00C4191D"/>
    <w:rsid w:val="00C42DE2"/>
    <w:rsid w:val="00C46D85"/>
    <w:rsid w:val="00C5229E"/>
    <w:rsid w:val="00C61870"/>
    <w:rsid w:val="00C62A9A"/>
    <w:rsid w:val="00C63511"/>
    <w:rsid w:val="00C63BE1"/>
    <w:rsid w:val="00C6402A"/>
    <w:rsid w:val="00C642AE"/>
    <w:rsid w:val="00C65975"/>
    <w:rsid w:val="00C6605A"/>
    <w:rsid w:val="00C67744"/>
    <w:rsid w:val="00C70D11"/>
    <w:rsid w:val="00C70DDD"/>
    <w:rsid w:val="00C7114A"/>
    <w:rsid w:val="00C71BA2"/>
    <w:rsid w:val="00C72F70"/>
    <w:rsid w:val="00C73CB7"/>
    <w:rsid w:val="00C754C5"/>
    <w:rsid w:val="00C75E52"/>
    <w:rsid w:val="00C80B1E"/>
    <w:rsid w:val="00C82990"/>
    <w:rsid w:val="00C86C4C"/>
    <w:rsid w:val="00C87A9C"/>
    <w:rsid w:val="00C9169D"/>
    <w:rsid w:val="00C91916"/>
    <w:rsid w:val="00C93371"/>
    <w:rsid w:val="00C94631"/>
    <w:rsid w:val="00C9535E"/>
    <w:rsid w:val="00C97419"/>
    <w:rsid w:val="00CA0526"/>
    <w:rsid w:val="00CA2D38"/>
    <w:rsid w:val="00CA2D85"/>
    <w:rsid w:val="00CA3735"/>
    <w:rsid w:val="00CA4CF0"/>
    <w:rsid w:val="00CA5C60"/>
    <w:rsid w:val="00CA722D"/>
    <w:rsid w:val="00CB02AC"/>
    <w:rsid w:val="00CB1D49"/>
    <w:rsid w:val="00CB2367"/>
    <w:rsid w:val="00CC046E"/>
    <w:rsid w:val="00CC14EA"/>
    <w:rsid w:val="00CC5614"/>
    <w:rsid w:val="00CD0C5C"/>
    <w:rsid w:val="00CD13F4"/>
    <w:rsid w:val="00CD2808"/>
    <w:rsid w:val="00CD2F52"/>
    <w:rsid w:val="00CD2FAE"/>
    <w:rsid w:val="00CD3151"/>
    <w:rsid w:val="00CD576D"/>
    <w:rsid w:val="00CE22AC"/>
    <w:rsid w:val="00CE537E"/>
    <w:rsid w:val="00CE726E"/>
    <w:rsid w:val="00CF43B3"/>
    <w:rsid w:val="00CF677B"/>
    <w:rsid w:val="00D002F9"/>
    <w:rsid w:val="00D03FF7"/>
    <w:rsid w:val="00D0410C"/>
    <w:rsid w:val="00D053B4"/>
    <w:rsid w:val="00D0686F"/>
    <w:rsid w:val="00D105F0"/>
    <w:rsid w:val="00D114BB"/>
    <w:rsid w:val="00D125F3"/>
    <w:rsid w:val="00D167B9"/>
    <w:rsid w:val="00D174EE"/>
    <w:rsid w:val="00D21AA6"/>
    <w:rsid w:val="00D246BD"/>
    <w:rsid w:val="00D24979"/>
    <w:rsid w:val="00D30949"/>
    <w:rsid w:val="00D31A1C"/>
    <w:rsid w:val="00D33F55"/>
    <w:rsid w:val="00D35FC7"/>
    <w:rsid w:val="00D36045"/>
    <w:rsid w:val="00D37F44"/>
    <w:rsid w:val="00D42921"/>
    <w:rsid w:val="00D454EA"/>
    <w:rsid w:val="00D4686A"/>
    <w:rsid w:val="00D47FFD"/>
    <w:rsid w:val="00D503D2"/>
    <w:rsid w:val="00D50634"/>
    <w:rsid w:val="00D5180A"/>
    <w:rsid w:val="00D526B0"/>
    <w:rsid w:val="00D52D67"/>
    <w:rsid w:val="00D55205"/>
    <w:rsid w:val="00D556E8"/>
    <w:rsid w:val="00D55A44"/>
    <w:rsid w:val="00D561BB"/>
    <w:rsid w:val="00D612E0"/>
    <w:rsid w:val="00D6237C"/>
    <w:rsid w:val="00D632F1"/>
    <w:rsid w:val="00D65F0F"/>
    <w:rsid w:val="00D72D6C"/>
    <w:rsid w:val="00D72EB1"/>
    <w:rsid w:val="00D730B3"/>
    <w:rsid w:val="00D739EB"/>
    <w:rsid w:val="00D74980"/>
    <w:rsid w:val="00D76A6E"/>
    <w:rsid w:val="00D77A50"/>
    <w:rsid w:val="00D77BBD"/>
    <w:rsid w:val="00D822BD"/>
    <w:rsid w:val="00D82DC4"/>
    <w:rsid w:val="00D8483F"/>
    <w:rsid w:val="00D869D8"/>
    <w:rsid w:val="00D90B8E"/>
    <w:rsid w:val="00D910A1"/>
    <w:rsid w:val="00D92B0A"/>
    <w:rsid w:val="00D95BE8"/>
    <w:rsid w:val="00D97744"/>
    <w:rsid w:val="00DA1187"/>
    <w:rsid w:val="00DA162D"/>
    <w:rsid w:val="00DA20E4"/>
    <w:rsid w:val="00DA325A"/>
    <w:rsid w:val="00DA3FA2"/>
    <w:rsid w:val="00DA4755"/>
    <w:rsid w:val="00DA5BFB"/>
    <w:rsid w:val="00DA6B73"/>
    <w:rsid w:val="00DB14C4"/>
    <w:rsid w:val="00DB3F7B"/>
    <w:rsid w:val="00DB5F43"/>
    <w:rsid w:val="00DB6878"/>
    <w:rsid w:val="00DB71E7"/>
    <w:rsid w:val="00DB74AE"/>
    <w:rsid w:val="00DB7929"/>
    <w:rsid w:val="00DC0F7F"/>
    <w:rsid w:val="00DC5ADF"/>
    <w:rsid w:val="00DD0DF4"/>
    <w:rsid w:val="00DD1210"/>
    <w:rsid w:val="00DD19F5"/>
    <w:rsid w:val="00DD2B97"/>
    <w:rsid w:val="00DD30E6"/>
    <w:rsid w:val="00DD55AE"/>
    <w:rsid w:val="00DE0418"/>
    <w:rsid w:val="00DE22DC"/>
    <w:rsid w:val="00DE54A6"/>
    <w:rsid w:val="00DE56C9"/>
    <w:rsid w:val="00DF08E8"/>
    <w:rsid w:val="00DF4EF8"/>
    <w:rsid w:val="00DF67A4"/>
    <w:rsid w:val="00E00765"/>
    <w:rsid w:val="00E0089B"/>
    <w:rsid w:val="00E05C95"/>
    <w:rsid w:val="00E1196A"/>
    <w:rsid w:val="00E1266E"/>
    <w:rsid w:val="00E12D36"/>
    <w:rsid w:val="00E12EC4"/>
    <w:rsid w:val="00E13AB0"/>
    <w:rsid w:val="00E13ACD"/>
    <w:rsid w:val="00E14A6D"/>
    <w:rsid w:val="00E202A2"/>
    <w:rsid w:val="00E22CCC"/>
    <w:rsid w:val="00E26AD8"/>
    <w:rsid w:val="00E27EE9"/>
    <w:rsid w:val="00E303EA"/>
    <w:rsid w:val="00E30458"/>
    <w:rsid w:val="00E317EE"/>
    <w:rsid w:val="00E347A0"/>
    <w:rsid w:val="00E34B58"/>
    <w:rsid w:val="00E357AB"/>
    <w:rsid w:val="00E363FC"/>
    <w:rsid w:val="00E36908"/>
    <w:rsid w:val="00E3789C"/>
    <w:rsid w:val="00E40328"/>
    <w:rsid w:val="00E41EC4"/>
    <w:rsid w:val="00E42BBF"/>
    <w:rsid w:val="00E45AE6"/>
    <w:rsid w:val="00E4634D"/>
    <w:rsid w:val="00E4787B"/>
    <w:rsid w:val="00E5078D"/>
    <w:rsid w:val="00E51D27"/>
    <w:rsid w:val="00E53BA3"/>
    <w:rsid w:val="00E54317"/>
    <w:rsid w:val="00E57B35"/>
    <w:rsid w:val="00E60B1E"/>
    <w:rsid w:val="00E630A8"/>
    <w:rsid w:val="00E6367A"/>
    <w:rsid w:val="00E64CBB"/>
    <w:rsid w:val="00E659C4"/>
    <w:rsid w:val="00E65B7A"/>
    <w:rsid w:val="00E65E3F"/>
    <w:rsid w:val="00E67CBA"/>
    <w:rsid w:val="00E7074A"/>
    <w:rsid w:val="00E71112"/>
    <w:rsid w:val="00E71A94"/>
    <w:rsid w:val="00E7236E"/>
    <w:rsid w:val="00E72A4C"/>
    <w:rsid w:val="00E72D06"/>
    <w:rsid w:val="00E72EC9"/>
    <w:rsid w:val="00E74A3A"/>
    <w:rsid w:val="00E77323"/>
    <w:rsid w:val="00E7778E"/>
    <w:rsid w:val="00E81903"/>
    <w:rsid w:val="00E81EFF"/>
    <w:rsid w:val="00E8355F"/>
    <w:rsid w:val="00E83575"/>
    <w:rsid w:val="00E85FC0"/>
    <w:rsid w:val="00E9077C"/>
    <w:rsid w:val="00E94089"/>
    <w:rsid w:val="00E951D0"/>
    <w:rsid w:val="00E95970"/>
    <w:rsid w:val="00E972D0"/>
    <w:rsid w:val="00E97885"/>
    <w:rsid w:val="00E97948"/>
    <w:rsid w:val="00EA3212"/>
    <w:rsid w:val="00EB0628"/>
    <w:rsid w:val="00EB2071"/>
    <w:rsid w:val="00EB247C"/>
    <w:rsid w:val="00EB3F2D"/>
    <w:rsid w:val="00EB49BF"/>
    <w:rsid w:val="00EB4D97"/>
    <w:rsid w:val="00EB4DEB"/>
    <w:rsid w:val="00EB6983"/>
    <w:rsid w:val="00EC2157"/>
    <w:rsid w:val="00EC3214"/>
    <w:rsid w:val="00EC63C8"/>
    <w:rsid w:val="00ED0314"/>
    <w:rsid w:val="00ED096A"/>
    <w:rsid w:val="00ED15C6"/>
    <w:rsid w:val="00ED1BC2"/>
    <w:rsid w:val="00ED231B"/>
    <w:rsid w:val="00ED636E"/>
    <w:rsid w:val="00ED6CD2"/>
    <w:rsid w:val="00EE3695"/>
    <w:rsid w:val="00EE5749"/>
    <w:rsid w:val="00EE57FB"/>
    <w:rsid w:val="00EE7611"/>
    <w:rsid w:val="00EE7F58"/>
    <w:rsid w:val="00EF1A24"/>
    <w:rsid w:val="00EF1CD3"/>
    <w:rsid w:val="00EF2FC8"/>
    <w:rsid w:val="00EF3CEC"/>
    <w:rsid w:val="00EF4B6C"/>
    <w:rsid w:val="00EF5690"/>
    <w:rsid w:val="00EF6029"/>
    <w:rsid w:val="00EF6240"/>
    <w:rsid w:val="00F009EB"/>
    <w:rsid w:val="00F013ED"/>
    <w:rsid w:val="00F02577"/>
    <w:rsid w:val="00F02C86"/>
    <w:rsid w:val="00F03D40"/>
    <w:rsid w:val="00F052C3"/>
    <w:rsid w:val="00F05EB5"/>
    <w:rsid w:val="00F065EC"/>
    <w:rsid w:val="00F07146"/>
    <w:rsid w:val="00F115EA"/>
    <w:rsid w:val="00F11755"/>
    <w:rsid w:val="00F129EC"/>
    <w:rsid w:val="00F145B4"/>
    <w:rsid w:val="00F16B8E"/>
    <w:rsid w:val="00F2002F"/>
    <w:rsid w:val="00F20B44"/>
    <w:rsid w:val="00F23124"/>
    <w:rsid w:val="00F237B9"/>
    <w:rsid w:val="00F24156"/>
    <w:rsid w:val="00F26102"/>
    <w:rsid w:val="00F26C2A"/>
    <w:rsid w:val="00F33207"/>
    <w:rsid w:val="00F359DB"/>
    <w:rsid w:val="00F3618E"/>
    <w:rsid w:val="00F36E40"/>
    <w:rsid w:val="00F370CA"/>
    <w:rsid w:val="00F41A9B"/>
    <w:rsid w:val="00F435DA"/>
    <w:rsid w:val="00F44C0B"/>
    <w:rsid w:val="00F450A7"/>
    <w:rsid w:val="00F45237"/>
    <w:rsid w:val="00F45E34"/>
    <w:rsid w:val="00F54E8F"/>
    <w:rsid w:val="00F6054B"/>
    <w:rsid w:val="00F607EA"/>
    <w:rsid w:val="00F617BD"/>
    <w:rsid w:val="00F6270C"/>
    <w:rsid w:val="00F627B5"/>
    <w:rsid w:val="00F63B39"/>
    <w:rsid w:val="00F63F33"/>
    <w:rsid w:val="00F640E7"/>
    <w:rsid w:val="00F642BA"/>
    <w:rsid w:val="00F648C7"/>
    <w:rsid w:val="00F6599C"/>
    <w:rsid w:val="00F66517"/>
    <w:rsid w:val="00F7534D"/>
    <w:rsid w:val="00F75FC3"/>
    <w:rsid w:val="00F76F25"/>
    <w:rsid w:val="00F8100E"/>
    <w:rsid w:val="00F8325B"/>
    <w:rsid w:val="00F8407B"/>
    <w:rsid w:val="00F858C7"/>
    <w:rsid w:val="00F85F21"/>
    <w:rsid w:val="00F86A5C"/>
    <w:rsid w:val="00F86EDB"/>
    <w:rsid w:val="00F90BCD"/>
    <w:rsid w:val="00F90EAF"/>
    <w:rsid w:val="00F910EB"/>
    <w:rsid w:val="00F91256"/>
    <w:rsid w:val="00F91377"/>
    <w:rsid w:val="00F930BF"/>
    <w:rsid w:val="00F94480"/>
    <w:rsid w:val="00F95F4F"/>
    <w:rsid w:val="00FA089E"/>
    <w:rsid w:val="00FA1A6C"/>
    <w:rsid w:val="00FA1CBE"/>
    <w:rsid w:val="00FA47F0"/>
    <w:rsid w:val="00FA70B8"/>
    <w:rsid w:val="00FA7D57"/>
    <w:rsid w:val="00FA7ECD"/>
    <w:rsid w:val="00FB19F4"/>
    <w:rsid w:val="00FB7F05"/>
    <w:rsid w:val="00FC0DE6"/>
    <w:rsid w:val="00FC5B45"/>
    <w:rsid w:val="00FD378A"/>
    <w:rsid w:val="00FD53CC"/>
    <w:rsid w:val="00FD59EF"/>
    <w:rsid w:val="00FD700C"/>
    <w:rsid w:val="00FD7419"/>
    <w:rsid w:val="00FD77AB"/>
    <w:rsid w:val="00FE0D71"/>
    <w:rsid w:val="00FE3A6C"/>
    <w:rsid w:val="00FE3E64"/>
    <w:rsid w:val="00FE5BD6"/>
    <w:rsid w:val="00FE76E2"/>
    <w:rsid w:val="00FE78D5"/>
    <w:rsid w:val="00FF1A3E"/>
    <w:rsid w:val="00FF3326"/>
    <w:rsid w:val="00FF3811"/>
    <w:rsid w:val="00FF3E08"/>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4AAC"/>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6226A4"/>
    <w:rPr>
      <w:sz w:val="20"/>
      <w:szCs w:val="20"/>
    </w:rPr>
  </w:style>
  <w:style w:type="character" w:customStyle="1" w:styleId="FootnoteTextChar">
    <w:name w:val="Footnote Text Char"/>
    <w:basedOn w:val="DefaultParagraphFont"/>
    <w:link w:val="FootnoteText"/>
    <w:uiPriority w:val="99"/>
    <w:rsid w:val="006226A4"/>
    <w:rPr>
      <w:rFonts w:ascii="Times New Roman" w:eastAsia="Times New Roman" w:hAnsi="Times New Roman" w:cs="Times New Roman"/>
      <w:sz w:val="20"/>
      <w:szCs w:val="20"/>
    </w:rPr>
  </w:style>
  <w:style w:type="character" w:styleId="FootnoteReference">
    <w:name w:val="footnote reference"/>
    <w:basedOn w:val="DefaultParagraphFont"/>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6209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878518">
      <w:bodyDiv w:val="1"/>
      <w:marLeft w:val="0"/>
      <w:marRight w:val="0"/>
      <w:marTop w:val="0"/>
      <w:marBottom w:val="0"/>
      <w:divBdr>
        <w:top w:val="none" w:sz="0" w:space="0" w:color="auto"/>
        <w:left w:val="none" w:sz="0" w:space="0" w:color="auto"/>
        <w:bottom w:val="none" w:sz="0" w:space="0" w:color="auto"/>
        <w:right w:val="none" w:sz="0" w:space="0" w:color="auto"/>
      </w:divBdr>
    </w:div>
    <w:div w:id="46029901">
      <w:bodyDiv w:val="1"/>
      <w:marLeft w:val="0"/>
      <w:marRight w:val="0"/>
      <w:marTop w:val="0"/>
      <w:marBottom w:val="0"/>
      <w:divBdr>
        <w:top w:val="none" w:sz="0" w:space="0" w:color="auto"/>
        <w:left w:val="none" w:sz="0" w:space="0" w:color="auto"/>
        <w:bottom w:val="none" w:sz="0" w:space="0" w:color="auto"/>
        <w:right w:val="none" w:sz="0" w:space="0" w:color="auto"/>
      </w:divBdr>
    </w:div>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75825532">
      <w:bodyDiv w:val="1"/>
      <w:marLeft w:val="0"/>
      <w:marRight w:val="0"/>
      <w:marTop w:val="0"/>
      <w:marBottom w:val="0"/>
      <w:divBdr>
        <w:top w:val="none" w:sz="0" w:space="0" w:color="auto"/>
        <w:left w:val="none" w:sz="0" w:space="0" w:color="auto"/>
        <w:bottom w:val="none" w:sz="0" w:space="0" w:color="auto"/>
        <w:right w:val="none" w:sz="0" w:space="0" w:color="auto"/>
      </w:divBdr>
    </w:div>
    <w:div w:id="108863656">
      <w:bodyDiv w:val="1"/>
      <w:marLeft w:val="0"/>
      <w:marRight w:val="0"/>
      <w:marTop w:val="0"/>
      <w:marBottom w:val="0"/>
      <w:divBdr>
        <w:top w:val="none" w:sz="0" w:space="0" w:color="auto"/>
        <w:left w:val="none" w:sz="0" w:space="0" w:color="auto"/>
        <w:bottom w:val="none" w:sz="0" w:space="0" w:color="auto"/>
        <w:right w:val="none" w:sz="0" w:space="0" w:color="auto"/>
      </w:divBdr>
    </w:div>
    <w:div w:id="122700879">
      <w:bodyDiv w:val="1"/>
      <w:marLeft w:val="0"/>
      <w:marRight w:val="0"/>
      <w:marTop w:val="0"/>
      <w:marBottom w:val="0"/>
      <w:divBdr>
        <w:top w:val="none" w:sz="0" w:space="0" w:color="auto"/>
        <w:left w:val="none" w:sz="0" w:space="0" w:color="auto"/>
        <w:bottom w:val="none" w:sz="0" w:space="0" w:color="auto"/>
        <w:right w:val="none" w:sz="0" w:space="0" w:color="auto"/>
      </w:divBdr>
    </w:div>
    <w:div w:id="165169267">
      <w:bodyDiv w:val="1"/>
      <w:marLeft w:val="0"/>
      <w:marRight w:val="0"/>
      <w:marTop w:val="0"/>
      <w:marBottom w:val="0"/>
      <w:divBdr>
        <w:top w:val="none" w:sz="0" w:space="0" w:color="auto"/>
        <w:left w:val="none" w:sz="0" w:space="0" w:color="auto"/>
        <w:bottom w:val="none" w:sz="0" w:space="0" w:color="auto"/>
        <w:right w:val="none" w:sz="0" w:space="0" w:color="auto"/>
      </w:divBdr>
    </w:div>
    <w:div w:id="175535151">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198855081">
      <w:bodyDiv w:val="1"/>
      <w:marLeft w:val="0"/>
      <w:marRight w:val="0"/>
      <w:marTop w:val="0"/>
      <w:marBottom w:val="0"/>
      <w:divBdr>
        <w:top w:val="none" w:sz="0" w:space="0" w:color="auto"/>
        <w:left w:val="none" w:sz="0" w:space="0" w:color="auto"/>
        <w:bottom w:val="none" w:sz="0" w:space="0" w:color="auto"/>
        <w:right w:val="none" w:sz="0" w:space="0" w:color="auto"/>
      </w:divBdr>
    </w:div>
    <w:div w:id="224730215">
      <w:bodyDiv w:val="1"/>
      <w:marLeft w:val="0"/>
      <w:marRight w:val="0"/>
      <w:marTop w:val="0"/>
      <w:marBottom w:val="0"/>
      <w:divBdr>
        <w:top w:val="none" w:sz="0" w:space="0" w:color="auto"/>
        <w:left w:val="none" w:sz="0" w:space="0" w:color="auto"/>
        <w:bottom w:val="none" w:sz="0" w:space="0" w:color="auto"/>
        <w:right w:val="none" w:sz="0" w:space="0" w:color="auto"/>
      </w:divBdr>
    </w:div>
    <w:div w:id="226571295">
      <w:bodyDiv w:val="1"/>
      <w:marLeft w:val="0"/>
      <w:marRight w:val="0"/>
      <w:marTop w:val="0"/>
      <w:marBottom w:val="0"/>
      <w:divBdr>
        <w:top w:val="none" w:sz="0" w:space="0" w:color="auto"/>
        <w:left w:val="none" w:sz="0" w:space="0" w:color="auto"/>
        <w:bottom w:val="none" w:sz="0" w:space="0" w:color="auto"/>
        <w:right w:val="none" w:sz="0" w:space="0" w:color="auto"/>
      </w:divBdr>
    </w:div>
    <w:div w:id="247082820">
      <w:bodyDiv w:val="1"/>
      <w:marLeft w:val="0"/>
      <w:marRight w:val="0"/>
      <w:marTop w:val="0"/>
      <w:marBottom w:val="0"/>
      <w:divBdr>
        <w:top w:val="none" w:sz="0" w:space="0" w:color="auto"/>
        <w:left w:val="none" w:sz="0" w:space="0" w:color="auto"/>
        <w:bottom w:val="none" w:sz="0" w:space="0" w:color="auto"/>
        <w:right w:val="none" w:sz="0" w:space="0" w:color="auto"/>
      </w:divBdr>
    </w:div>
    <w:div w:id="296378956">
      <w:bodyDiv w:val="1"/>
      <w:marLeft w:val="0"/>
      <w:marRight w:val="0"/>
      <w:marTop w:val="0"/>
      <w:marBottom w:val="0"/>
      <w:divBdr>
        <w:top w:val="none" w:sz="0" w:space="0" w:color="auto"/>
        <w:left w:val="none" w:sz="0" w:space="0" w:color="auto"/>
        <w:bottom w:val="none" w:sz="0" w:space="0" w:color="auto"/>
        <w:right w:val="none" w:sz="0" w:space="0" w:color="auto"/>
      </w:divBdr>
    </w:div>
    <w:div w:id="303126185">
      <w:bodyDiv w:val="1"/>
      <w:marLeft w:val="0"/>
      <w:marRight w:val="0"/>
      <w:marTop w:val="0"/>
      <w:marBottom w:val="0"/>
      <w:divBdr>
        <w:top w:val="none" w:sz="0" w:space="0" w:color="auto"/>
        <w:left w:val="none" w:sz="0" w:space="0" w:color="auto"/>
        <w:bottom w:val="none" w:sz="0" w:space="0" w:color="auto"/>
        <w:right w:val="none" w:sz="0" w:space="0" w:color="auto"/>
      </w:divBdr>
    </w:div>
    <w:div w:id="308242384">
      <w:bodyDiv w:val="1"/>
      <w:marLeft w:val="0"/>
      <w:marRight w:val="0"/>
      <w:marTop w:val="0"/>
      <w:marBottom w:val="0"/>
      <w:divBdr>
        <w:top w:val="none" w:sz="0" w:space="0" w:color="auto"/>
        <w:left w:val="none" w:sz="0" w:space="0" w:color="auto"/>
        <w:bottom w:val="none" w:sz="0" w:space="0" w:color="auto"/>
        <w:right w:val="none" w:sz="0" w:space="0" w:color="auto"/>
      </w:divBdr>
    </w:div>
    <w:div w:id="318382643">
      <w:bodyDiv w:val="1"/>
      <w:marLeft w:val="0"/>
      <w:marRight w:val="0"/>
      <w:marTop w:val="0"/>
      <w:marBottom w:val="0"/>
      <w:divBdr>
        <w:top w:val="none" w:sz="0" w:space="0" w:color="auto"/>
        <w:left w:val="none" w:sz="0" w:space="0" w:color="auto"/>
        <w:bottom w:val="none" w:sz="0" w:space="0" w:color="auto"/>
        <w:right w:val="none" w:sz="0" w:space="0" w:color="auto"/>
      </w:divBdr>
    </w:div>
    <w:div w:id="324433594">
      <w:bodyDiv w:val="1"/>
      <w:marLeft w:val="0"/>
      <w:marRight w:val="0"/>
      <w:marTop w:val="0"/>
      <w:marBottom w:val="0"/>
      <w:divBdr>
        <w:top w:val="none" w:sz="0" w:space="0" w:color="auto"/>
        <w:left w:val="none" w:sz="0" w:space="0" w:color="auto"/>
        <w:bottom w:val="none" w:sz="0" w:space="0" w:color="auto"/>
        <w:right w:val="none" w:sz="0" w:space="0" w:color="auto"/>
      </w:divBdr>
    </w:div>
    <w:div w:id="339551899">
      <w:bodyDiv w:val="1"/>
      <w:marLeft w:val="0"/>
      <w:marRight w:val="0"/>
      <w:marTop w:val="0"/>
      <w:marBottom w:val="0"/>
      <w:divBdr>
        <w:top w:val="none" w:sz="0" w:space="0" w:color="auto"/>
        <w:left w:val="none" w:sz="0" w:space="0" w:color="auto"/>
        <w:bottom w:val="none" w:sz="0" w:space="0" w:color="auto"/>
        <w:right w:val="none" w:sz="0" w:space="0" w:color="auto"/>
      </w:divBdr>
    </w:div>
    <w:div w:id="3617120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431821052">
      <w:bodyDiv w:val="1"/>
      <w:marLeft w:val="0"/>
      <w:marRight w:val="0"/>
      <w:marTop w:val="0"/>
      <w:marBottom w:val="0"/>
      <w:divBdr>
        <w:top w:val="none" w:sz="0" w:space="0" w:color="auto"/>
        <w:left w:val="none" w:sz="0" w:space="0" w:color="auto"/>
        <w:bottom w:val="none" w:sz="0" w:space="0" w:color="auto"/>
        <w:right w:val="none" w:sz="0" w:space="0" w:color="auto"/>
      </w:divBdr>
    </w:div>
    <w:div w:id="456724282">
      <w:bodyDiv w:val="1"/>
      <w:marLeft w:val="0"/>
      <w:marRight w:val="0"/>
      <w:marTop w:val="0"/>
      <w:marBottom w:val="0"/>
      <w:divBdr>
        <w:top w:val="none" w:sz="0" w:space="0" w:color="auto"/>
        <w:left w:val="none" w:sz="0" w:space="0" w:color="auto"/>
        <w:bottom w:val="none" w:sz="0" w:space="0" w:color="auto"/>
        <w:right w:val="none" w:sz="0" w:space="0" w:color="auto"/>
      </w:divBdr>
    </w:div>
    <w:div w:id="486408583">
      <w:bodyDiv w:val="1"/>
      <w:marLeft w:val="0"/>
      <w:marRight w:val="0"/>
      <w:marTop w:val="0"/>
      <w:marBottom w:val="0"/>
      <w:divBdr>
        <w:top w:val="none" w:sz="0" w:space="0" w:color="auto"/>
        <w:left w:val="none" w:sz="0" w:space="0" w:color="auto"/>
        <w:bottom w:val="none" w:sz="0" w:space="0" w:color="auto"/>
        <w:right w:val="none" w:sz="0" w:space="0" w:color="auto"/>
      </w:divBdr>
    </w:div>
    <w:div w:id="491456159">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588274055">
      <w:bodyDiv w:val="1"/>
      <w:marLeft w:val="0"/>
      <w:marRight w:val="0"/>
      <w:marTop w:val="0"/>
      <w:marBottom w:val="0"/>
      <w:divBdr>
        <w:top w:val="none" w:sz="0" w:space="0" w:color="auto"/>
        <w:left w:val="none" w:sz="0" w:space="0" w:color="auto"/>
        <w:bottom w:val="none" w:sz="0" w:space="0" w:color="auto"/>
        <w:right w:val="none" w:sz="0" w:space="0" w:color="auto"/>
      </w:divBdr>
    </w:div>
    <w:div w:id="641468312">
      <w:bodyDiv w:val="1"/>
      <w:marLeft w:val="0"/>
      <w:marRight w:val="0"/>
      <w:marTop w:val="0"/>
      <w:marBottom w:val="0"/>
      <w:divBdr>
        <w:top w:val="none" w:sz="0" w:space="0" w:color="auto"/>
        <w:left w:val="none" w:sz="0" w:space="0" w:color="auto"/>
        <w:bottom w:val="none" w:sz="0" w:space="0" w:color="auto"/>
        <w:right w:val="none" w:sz="0" w:space="0" w:color="auto"/>
      </w:divBdr>
    </w:div>
    <w:div w:id="682170901">
      <w:bodyDiv w:val="1"/>
      <w:marLeft w:val="0"/>
      <w:marRight w:val="0"/>
      <w:marTop w:val="0"/>
      <w:marBottom w:val="0"/>
      <w:divBdr>
        <w:top w:val="none" w:sz="0" w:space="0" w:color="auto"/>
        <w:left w:val="none" w:sz="0" w:space="0" w:color="auto"/>
        <w:bottom w:val="none" w:sz="0" w:space="0" w:color="auto"/>
        <w:right w:val="none" w:sz="0" w:space="0" w:color="auto"/>
      </w:divBdr>
    </w:div>
    <w:div w:id="690303562">
      <w:bodyDiv w:val="1"/>
      <w:marLeft w:val="0"/>
      <w:marRight w:val="0"/>
      <w:marTop w:val="0"/>
      <w:marBottom w:val="0"/>
      <w:divBdr>
        <w:top w:val="none" w:sz="0" w:space="0" w:color="auto"/>
        <w:left w:val="none" w:sz="0" w:space="0" w:color="auto"/>
        <w:bottom w:val="none" w:sz="0" w:space="0" w:color="auto"/>
        <w:right w:val="none" w:sz="0" w:space="0" w:color="auto"/>
      </w:divBdr>
    </w:div>
    <w:div w:id="690379416">
      <w:bodyDiv w:val="1"/>
      <w:marLeft w:val="0"/>
      <w:marRight w:val="0"/>
      <w:marTop w:val="0"/>
      <w:marBottom w:val="0"/>
      <w:divBdr>
        <w:top w:val="none" w:sz="0" w:space="0" w:color="auto"/>
        <w:left w:val="none" w:sz="0" w:space="0" w:color="auto"/>
        <w:bottom w:val="none" w:sz="0" w:space="0" w:color="auto"/>
        <w:right w:val="none" w:sz="0" w:space="0" w:color="auto"/>
      </w:divBdr>
    </w:div>
    <w:div w:id="766774798">
      <w:bodyDiv w:val="1"/>
      <w:marLeft w:val="0"/>
      <w:marRight w:val="0"/>
      <w:marTop w:val="0"/>
      <w:marBottom w:val="0"/>
      <w:divBdr>
        <w:top w:val="none" w:sz="0" w:space="0" w:color="auto"/>
        <w:left w:val="none" w:sz="0" w:space="0" w:color="auto"/>
        <w:bottom w:val="none" w:sz="0" w:space="0" w:color="auto"/>
        <w:right w:val="none" w:sz="0" w:space="0" w:color="auto"/>
      </w:divBdr>
    </w:div>
    <w:div w:id="787742902">
      <w:bodyDiv w:val="1"/>
      <w:marLeft w:val="0"/>
      <w:marRight w:val="0"/>
      <w:marTop w:val="0"/>
      <w:marBottom w:val="0"/>
      <w:divBdr>
        <w:top w:val="none" w:sz="0" w:space="0" w:color="auto"/>
        <w:left w:val="none" w:sz="0" w:space="0" w:color="auto"/>
        <w:bottom w:val="none" w:sz="0" w:space="0" w:color="auto"/>
        <w:right w:val="none" w:sz="0" w:space="0" w:color="auto"/>
      </w:divBdr>
    </w:div>
    <w:div w:id="794442348">
      <w:bodyDiv w:val="1"/>
      <w:marLeft w:val="0"/>
      <w:marRight w:val="0"/>
      <w:marTop w:val="0"/>
      <w:marBottom w:val="0"/>
      <w:divBdr>
        <w:top w:val="none" w:sz="0" w:space="0" w:color="auto"/>
        <w:left w:val="none" w:sz="0" w:space="0" w:color="auto"/>
        <w:bottom w:val="none" w:sz="0" w:space="0" w:color="auto"/>
        <w:right w:val="none" w:sz="0" w:space="0" w:color="auto"/>
      </w:divBdr>
    </w:div>
    <w:div w:id="796607290">
      <w:bodyDiv w:val="1"/>
      <w:marLeft w:val="0"/>
      <w:marRight w:val="0"/>
      <w:marTop w:val="0"/>
      <w:marBottom w:val="0"/>
      <w:divBdr>
        <w:top w:val="none" w:sz="0" w:space="0" w:color="auto"/>
        <w:left w:val="none" w:sz="0" w:space="0" w:color="auto"/>
        <w:bottom w:val="none" w:sz="0" w:space="0" w:color="auto"/>
        <w:right w:val="none" w:sz="0" w:space="0" w:color="auto"/>
      </w:divBdr>
    </w:div>
    <w:div w:id="805972308">
      <w:bodyDiv w:val="1"/>
      <w:marLeft w:val="0"/>
      <w:marRight w:val="0"/>
      <w:marTop w:val="0"/>
      <w:marBottom w:val="0"/>
      <w:divBdr>
        <w:top w:val="none" w:sz="0" w:space="0" w:color="auto"/>
        <w:left w:val="none" w:sz="0" w:space="0" w:color="auto"/>
        <w:bottom w:val="none" w:sz="0" w:space="0" w:color="auto"/>
        <w:right w:val="none" w:sz="0" w:space="0" w:color="auto"/>
      </w:divBdr>
    </w:div>
    <w:div w:id="818962703">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919752229">
      <w:bodyDiv w:val="1"/>
      <w:marLeft w:val="0"/>
      <w:marRight w:val="0"/>
      <w:marTop w:val="0"/>
      <w:marBottom w:val="0"/>
      <w:divBdr>
        <w:top w:val="none" w:sz="0" w:space="0" w:color="auto"/>
        <w:left w:val="none" w:sz="0" w:space="0" w:color="auto"/>
        <w:bottom w:val="none" w:sz="0" w:space="0" w:color="auto"/>
        <w:right w:val="none" w:sz="0" w:space="0" w:color="auto"/>
      </w:divBdr>
    </w:div>
    <w:div w:id="939337422">
      <w:bodyDiv w:val="1"/>
      <w:marLeft w:val="0"/>
      <w:marRight w:val="0"/>
      <w:marTop w:val="0"/>
      <w:marBottom w:val="0"/>
      <w:divBdr>
        <w:top w:val="none" w:sz="0" w:space="0" w:color="auto"/>
        <w:left w:val="none" w:sz="0" w:space="0" w:color="auto"/>
        <w:bottom w:val="none" w:sz="0" w:space="0" w:color="auto"/>
        <w:right w:val="none" w:sz="0" w:space="0" w:color="auto"/>
      </w:divBdr>
    </w:div>
    <w:div w:id="950085199">
      <w:bodyDiv w:val="1"/>
      <w:marLeft w:val="0"/>
      <w:marRight w:val="0"/>
      <w:marTop w:val="0"/>
      <w:marBottom w:val="0"/>
      <w:divBdr>
        <w:top w:val="none" w:sz="0" w:space="0" w:color="auto"/>
        <w:left w:val="none" w:sz="0" w:space="0" w:color="auto"/>
        <w:bottom w:val="none" w:sz="0" w:space="0" w:color="auto"/>
        <w:right w:val="none" w:sz="0" w:space="0" w:color="auto"/>
      </w:divBdr>
    </w:div>
    <w:div w:id="964893363">
      <w:bodyDiv w:val="1"/>
      <w:marLeft w:val="0"/>
      <w:marRight w:val="0"/>
      <w:marTop w:val="0"/>
      <w:marBottom w:val="0"/>
      <w:divBdr>
        <w:top w:val="none" w:sz="0" w:space="0" w:color="auto"/>
        <w:left w:val="none" w:sz="0" w:space="0" w:color="auto"/>
        <w:bottom w:val="none" w:sz="0" w:space="0" w:color="auto"/>
        <w:right w:val="none" w:sz="0" w:space="0" w:color="auto"/>
      </w:divBdr>
    </w:div>
    <w:div w:id="979192134">
      <w:bodyDiv w:val="1"/>
      <w:marLeft w:val="0"/>
      <w:marRight w:val="0"/>
      <w:marTop w:val="0"/>
      <w:marBottom w:val="0"/>
      <w:divBdr>
        <w:top w:val="none" w:sz="0" w:space="0" w:color="auto"/>
        <w:left w:val="none" w:sz="0" w:space="0" w:color="auto"/>
        <w:bottom w:val="none" w:sz="0" w:space="0" w:color="auto"/>
        <w:right w:val="none" w:sz="0" w:space="0" w:color="auto"/>
      </w:divBdr>
    </w:div>
    <w:div w:id="1025517492">
      <w:bodyDiv w:val="1"/>
      <w:marLeft w:val="0"/>
      <w:marRight w:val="0"/>
      <w:marTop w:val="0"/>
      <w:marBottom w:val="0"/>
      <w:divBdr>
        <w:top w:val="none" w:sz="0" w:space="0" w:color="auto"/>
        <w:left w:val="none" w:sz="0" w:space="0" w:color="auto"/>
        <w:bottom w:val="none" w:sz="0" w:space="0" w:color="auto"/>
        <w:right w:val="none" w:sz="0" w:space="0" w:color="auto"/>
      </w:divBdr>
    </w:div>
    <w:div w:id="1059671665">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761708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099253097">
      <w:bodyDiv w:val="1"/>
      <w:marLeft w:val="0"/>
      <w:marRight w:val="0"/>
      <w:marTop w:val="0"/>
      <w:marBottom w:val="0"/>
      <w:divBdr>
        <w:top w:val="none" w:sz="0" w:space="0" w:color="auto"/>
        <w:left w:val="none" w:sz="0" w:space="0" w:color="auto"/>
        <w:bottom w:val="none" w:sz="0" w:space="0" w:color="auto"/>
        <w:right w:val="none" w:sz="0" w:space="0" w:color="auto"/>
      </w:divBdr>
    </w:div>
    <w:div w:id="1106003214">
      <w:bodyDiv w:val="1"/>
      <w:marLeft w:val="0"/>
      <w:marRight w:val="0"/>
      <w:marTop w:val="0"/>
      <w:marBottom w:val="0"/>
      <w:divBdr>
        <w:top w:val="none" w:sz="0" w:space="0" w:color="auto"/>
        <w:left w:val="none" w:sz="0" w:space="0" w:color="auto"/>
        <w:bottom w:val="none" w:sz="0" w:space="0" w:color="auto"/>
        <w:right w:val="none" w:sz="0" w:space="0" w:color="auto"/>
      </w:divBdr>
    </w:div>
    <w:div w:id="1113598579">
      <w:bodyDiv w:val="1"/>
      <w:marLeft w:val="0"/>
      <w:marRight w:val="0"/>
      <w:marTop w:val="0"/>
      <w:marBottom w:val="0"/>
      <w:divBdr>
        <w:top w:val="none" w:sz="0" w:space="0" w:color="auto"/>
        <w:left w:val="none" w:sz="0" w:space="0" w:color="auto"/>
        <w:bottom w:val="none" w:sz="0" w:space="0" w:color="auto"/>
        <w:right w:val="none" w:sz="0" w:space="0" w:color="auto"/>
      </w:divBdr>
    </w:div>
    <w:div w:id="1115901755">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125660390">
      <w:bodyDiv w:val="1"/>
      <w:marLeft w:val="0"/>
      <w:marRight w:val="0"/>
      <w:marTop w:val="0"/>
      <w:marBottom w:val="0"/>
      <w:divBdr>
        <w:top w:val="none" w:sz="0" w:space="0" w:color="auto"/>
        <w:left w:val="none" w:sz="0" w:space="0" w:color="auto"/>
        <w:bottom w:val="none" w:sz="0" w:space="0" w:color="auto"/>
        <w:right w:val="none" w:sz="0" w:space="0" w:color="auto"/>
      </w:divBdr>
    </w:div>
    <w:div w:id="1135414863">
      <w:bodyDiv w:val="1"/>
      <w:marLeft w:val="0"/>
      <w:marRight w:val="0"/>
      <w:marTop w:val="0"/>
      <w:marBottom w:val="0"/>
      <w:divBdr>
        <w:top w:val="none" w:sz="0" w:space="0" w:color="auto"/>
        <w:left w:val="none" w:sz="0" w:space="0" w:color="auto"/>
        <w:bottom w:val="none" w:sz="0" w:space="0" w:color="auto"/>
        <w:right w:val="none" w:sz="0" w:space="0" w:color="auto"/>
      </w:divBdr>
    </w:div>
    <w:div w:id="1148981314">
      <w:bodyDiv w:val="1"/>
      <w:marLeft w:val="0"/>
      <w:marRight w:val="0"/>
      <w:marTop w:val="0"/>
      <w:marBottom w:val="0"/>
      <w:divBdr>
        <w:top w:val="none" w:sz="0" w:space="0" w:color="auto"/>
        <w:left w:val="none" w:sz="0" w:space="0" w:color="auto"/>
        <w:bottom w:val="none" w:sz="0" w:space="0" w:color="auto"/>
        <w:right w:val="none" w:sz="0" w:space="0" w:color="auto"/>
      </w:divBdr>
    </w:div>
    <w:div w:id="1149591801">
      <w:bodyDiv w:val="1"/>
      <w:marLeft w:val="0"/>
      <w:marRight w:val="0"/>
      <w:marTop w:val="0"/>
      <w:marBottom w:val="0"/>
      <w:divBdr>
        <w:top w:val="none" w:sz="0" w:space="0" w:color="auto"/>
        <w:left w:val="none" w:sz="0" w:space="0" w:color="auto"/>
        <w:bottom w:val="none" w:sz="0" w:space="0" w:color="auto"/>
        <w:right w:val="none" w:sz="0" w:space="0" w:color="auto"/>
      </w:divBdr>
    </w:div>
    <w:div w:id="1164474521">
      <w:bodyDiv w:val="1"/>
      <w:marLeft w:val="0"/>
      <w:marRight w:val="0"/>
      <w:marTop w:val="0"/>
      <w:marBottom w:val="0"/>
      <w:divBdr>
        <w:top w:val="none" w:sz="0" w:space="0" w:color="auto"/>
        <w:left w:val="none" w:sz="0" w:space="0" w:color="auto"/>
        <w:bottom w:val="none" w:sz="0" w:space="0" w:color="auto"/>
        <w:right w:val="none" w:sz="0" w:space="0" w:color="auto"/>
      </w:divBdr>
    </w:div>
    <w:div w:id="1199272196">
      <w:bodyDiv w:val="1"/>
      <w:marLeft w:val="0"/>
      <w:marRight w:val="0"/>
      <w:marTop w:val="0"/>
      <w:marBottom w:val="0"/>
      <w:divBdr>
        <w:top w:val="none" w:sz="0" w:space="0" w:color="auto"/>
        <w:left w:val="none" w:sz="0" w:space="0" w:color="auto"/>
        <w:bottom w:val="none" w:sz="0" w:space="0" w:color="auto"/>
        <w:right w:val="none" w:sz="0" w:space="0" w:color="auto"/>
      </w:divBdr>
    </w:div>
    <w:div w:id="1211459357">
      <w:bodyDiv w:val="1"/>
      <w:marLeft w:val="0"/>
      <w:marRight w:val="0"/>
      <w:marTop w:val="0"/>
      <w:marBottom w:val="0"/>
      <w:divBdr>
        <w:top w:val="none" w:sz="0" w:space="0" w:color="auto"/>
        <w:left w:val="none" w:sz="0" w:space="0" w:color="auto"/>
        <w:bottom w:val="none" w:sz="0" w:space="0" w:color="auto"/>
        <w:right w:val="none" w:sz="0" w:space="0" w:color="auto"/>
      </w:divBdr>
    </w:div>
    <w:div w:id="1214732803">
      <w:bodyDiv w:val="1"/>
      <w:marLeft w:val="0"/>
      <w:marRight w:val="0"/>
      <w:marTop w:val="0"/>
      <w:marBottom w:val="0"/>
      <w:divBdr>
        <w:top w:val="none" w:sz="0" w:space="0" w:color="auto"/>
        <w:left w:val="none" w:sz="0" w:space="0" w:color="auto"/>
        <w:bottom w:val="none" w:sz="0" w:space="0" w:color="auto"/>
        <w:right w:val="none" w:sz="0" w:space="0" w:color="auto"/>
      </w:divBdr>
    </w:div>
    <w:div w:id="1288855735">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70491893">
      <w:bodyDiv w:val="1"/>
      <w:marLeft w:val="0"/>
      <w:marRight w:val="0"/>
      <w:marTop w:val="0"/>
      <w:marBottom w:val="0"/>
      <w:divBdr>
        <w:top w:val="none" w:sz="0" w:space="0" w:color="auto"/>
        <w:left w:val="none" w:sz="0" w:space="0" w:color="auto"/>
        <w:bottom w:val="none" w:sz="0" w:space="0" w:color="auto"/>
        <w:right w:val="none" w:sz="0" w:space="0" w:color="auto"/>
      </w:divBdr>
    </w:div>
    <w:div w:id="1382097765">
      <w:bodyDiv w:val="1"/>
      <w:marLeft w:val="0"/>
      <w:marRight w:val="0"/>
      <w:marTop w:val="0"/>
      <w:marBottom w:val="0"/>
      <w:divBdr>
        <w:top w:val="none" w:sz="0" w:space="0" w:color="auto"/>
        <w:left w:val="none" w:sz="0" w:space="0" w:color="auto"/>
        <w:bottom w:val="none" w:sz="0" w:space="0" w:color="auto"/>
        <w:right w:val="none" w:sz="0" w:space="0" w:color="auto"/>
      </w:divBdr>
    </w:div>
    <w:div w:id="1393695354">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450204038">
      <w:bodyDiv w:val="1"/>
      <w:marLeft w:val="0"/>
      <w:marRight w:val="0"/>
      <w:marTop w:val="0"/>
      <w:marBottom w:val="0"/>
      <w:divBdr>
        <w:top w:val="none" w:sz="0" w:space="0" w:color="auto"/>
        <w:left w:val="none" w:sz="0" w:space="0" w:color="auto"/>
        <w:bottom w:val="none" w:sz="0" w:space="0" w:color="auto"/>
        <w:right w:val="none" w:sz="0" w:space="0" w:color="auto"/>
      </w:divBdr>
    </w:div>
    <w:div w:id="1471902820">
      <w:bodyDiv w:val="1"/>
      <w:marLeft w:val="0"/>
      <w:marRight w:val="0"/>
      <w:marTop w:val="0"/>
      <w:marBottom w:val="0"/>
      <w:divBdr>
        <w:top w:val="none" w:sz="0" w:space="0" w:color="auto"/>
        <w:left w:val="none" w:sz="0" w:space="0" w:color="auto"/>
        <w:bottom w:val="none" w:sz="0" w:space="0" w:color="auto"/>
        <w:right w:val="none" w:sz="0" w:space="0" w:color="auto"/>
      </w:divBdr>
    </w:div>
    <w:div w:id="1475871039">
      <w:bodyDiv w:val="1"/>
      <w:marLeft w:val="0"/>
      <w:marRight w:val="0"/>
      <w:marTop w:val="0"/>
      <w:marBottom w:val="0"/>
      <w:divBdr>
        <w:top w:val="none" w:sz="0" w:space="0" w:color="auto"/>
        <w:left w:val="none" w:sz="0" w:space="0" w:color="auto"/>
        <w:bottom w:val="none" w:sz="0" w:space="0" w:color="auto"/>
        <w:right w:val="none" w:sz="0" w:space="0" w:color="auto"/>
      </w:divBdr>
    </w:div>
    <w:div w:id="1500072678">
      <w:bodyDiv w:val="1"/>
      <w:marLeft w:val="0"/>
      <w:marRight w:val="0"/>
      <w:marTop w:val="0"/>
      <w:marBottom w:val="0"/>
      <w:divBdr>
        <w:top w:val="none" w:sz="0" w:space="0" w:color="auto"/>
        <w:left w:val="none" w:sz="0" w:space="0" w:color="auto"/>
        <w:bottom w:val="none" w:sz="0" w:space="0" w:color="auto"/>
        <w:right w:val="none" w:sz="0" w:space="0" w:color="auto"/>
      </w:divBdr>
    </w:div>
    <w:div w:id="1596011226">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675567919">
      <w:bodyDiv w:val="1"/>
      <w:marLeft w:val="0"/>
      <w:marRight w:val="0"/>
      <w:marTop w:val="0"/>
      <w:marBottom w:val="0"/>
      <w:divBdr>
        <w:top w:val="none" w:sz="0" w:space="0" w:color="auto"/>
        <w:left w:val="none" w:sz="0" w:space="0" w:color="auto"/>
        <w:bottom w:val="none" w:sz="0" w:space="0" w:color="auto"/>
        <w:right w:val="none" w:sz="0" w:space="0" w:color="auto"/>
      </w:divBdr>
    </w:div>
    <w:div w:id="1677725511">
      <w:bodyDiv w:val="1"/>
      <w:marLeft w:val="0"/>
      <w:marRight w:val="0"/>
      <w:marTop w:val="0"/>
      <w:marBottom w:val="0"/>
      <w:divBdr>
        <w:top w:val="none" w:sz="0" w:space="0" w:color="auto"/>
        <w:left w:val="none" w:sz="0" w:space="0" w:color="auto"/>
        <w:bottom w:val="none" w:sz="0" w:space="0" w:color="auto"/>
        <w:right w:val="none" w:sz="0" w:space="0" w:color="auto"/>
      </w:divBdr>
    </w:div>
    <w:div w:id="1712221186">
      <w:bodyDiv w:val="1"/>
      <w:marLeft w:val="0"/>
      <w:marRight w:val="0"/>
      <w:marTop w:val="0"/>
      <w:marBottom w:val="0"/>
      <w:divBdr>
        <w:top w:val="none" w:sz="0" w:space="0" w:color="auto"/>
        <w:left w:val="none" w:sz="0" w:space="0" w:color="auto"/>
        <w:bottom w:val="none" w:sz="0" w:space="0" w:color="auto"/>
        <w:right w:val="none" w:sz="0" w:space="0" w:color="auto"/>
      </w:divBdr>
    </w:div>
    <w:div w:id="1769233064">
      <w:bodyDiv w:val="1"/>
      <w:marLeft w:val="0"/>
      <w:marRight w:val="0"/>
      <w:marTop w:val="0"/>
      <w:marBottom w:val="0"/>
      <w:divBdr>
        <w:top w:val="none" w:sz="0" w:space="0" w:color="auto"/>
        <w:left w:val="none" w:sz="0" w:space="0" w:color="auto"/>
        <w:bottom w:val="none" w:sz="0" w:space="0" w:color="auto"/>
        <w:right w:val="none" w:sz="0" w:space="0" w:color="auto"/>
      </w:divBdr>
    </w:div>
    <w:div w:id="176950390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786732675">
      <w:bodyDiv w:val="1"/>
      <w:marLeft w:val="0"/>
      <w:marRight w:val="0"/>
      <w:marTop w:val="0"/>
      <w:marBottom w:val="0"/>
      <w:divBdr>
        <w:top w:val="none" w:sz="0" w:space="0" w:color="auto"/>
        <w:left w:val="none" w:sz="0" w:space="0" w:color="auto"/>
        <w:bottom w:val="none" w:sz="0" w:space="0" w:color="auto"/>
        <w:right w:val="none" w:sz="0" w:space="0" w:color="auto"/>
      </w:divBdr>
    </w:div>
    <w:div w:id="1820609716">
      <w:bodyDiv w:val="1"/>
      <w:marLeft w:val="0"/>
      <w:marRight w:val="0"/>
      <w:marTop w:val="0"/>
      <w:marBottom w:val="0"/>
      <w:divBdr>
        <w:top w:val="none" w:sz="0" w:space="0" w:color="auto"/>
        <w:left w:val="none" w:sz="0" w:space="0" w:color="auto"/>
        <w:bottom w:val="none" w:sz="0" w:space="0" w:color="auto"/>
        <w:right w:val="none" w:sz="0" w:space="0" w:color="auto"/>
      </w:divBdr>
    </w:div>
    <w:div w:id="1854106357">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 w:id="1898199035">
      <w:bodyDiv w:val="1"/>
      <w:marLeft w:val="0"/>
      <w:marRight w:val="0"/>
      <w:marTop w:val="0"/>
      <w:marBottom w:val="0"/>
      <w:divBdr>
        <w:top w:val="none" w:sz="0" w:space="0" w:color="auto"/>
        <w:left w:val="none" w:sz="0" w:space="0" w:color="auto"/>
        <w:bottom w:val="none" w:sz="0" w:space="0" w:color="auto"/>
        <w:right w:val="none" w:sz="0" w:space="0" w:color="auto"/>
      </w:divBdr>
    </w:div>
    <w:div w:id="1905723034">
      <w:bodyDiv w:val="1"/>
      <w:marLeft w:val="0"/>
      <w:marRight w:val="0"/>
      <w:marTop w:val="0"/>
      <w:marBottom w:val="0"/>
      <w:divBdr>
        <w:top w:val="none" w:sz="0" w:space="0" w:color="auto"/>
        <w:left w:val="none" w:sz="0" w:space="0" w:color="auto"/>
        <w:bottom w:val="none" w:sz="0" w:space="0" w:color="auto"/>
        <w:right w:val="none" w:sz="0" w:space="0" w:color="auto"/>
      </w:divBdr>
    </w:div>
    <w:div w:id="2058048054">
      <w:bodyDiv w:val="1"/>
      <w:marLeft w:val="0"/>
      <w:marRight w:val="0"/>
      <w:marTop w:val="0"/>
      <w:marBottom w:val="0"/>
      <w:divBdr>
        <w:top w:val="none" w:sz="0" w:space="0" w:color="auto"/>
        <w:left w:val="none" w:sz="0" w:space="0" w:color="auto"/>
        <w:bottom w:val="none" w:sz="0" w:space="0" w:color="auto"/>
        <w:right w:val="none" w:sz="0" w:space="0" w:color="auto"/>
      </w:divBdr>
    </w:div>
    <w:div w:id="2117560439">
      <w:bodyDiv w:val="1"/>
      <w:marLeft w:val="0"/>
      <w:marRight w:val="0"/>
      <w:marTop w:val="0"/>
      <w:marBottom w:val="0"/>
      <w:divBdr>
        <w:top w:val="none" w:sz="0" w:space="0" w:color="auto"/>
        <w:left w:val="none" w:sz="0" w:space="0" w:color="auto"/>
        <w:bottom w:val="none" w:sz="0" w:space="0" w:color="auto"/>
        <w:right w:val="none" w:sz="0" w:space="0" w:color="auto"/>
      </w:divBdr>
    </w:div>
    <w:div w:id="213224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tinfo.energo.lv/s/SAPF/STmateriali/TehnSpec/TS_1304.005_v1_Bistami_elektriba.iekstelpu_10.12.2021.docx" TargetMode="Externa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32947</Words>
  <Characters>18780</Characters>
  <Application>Microsoft Office Word</Application>
  <DocSecurity>0</DocSecurity>
  <Lines>156</Lines>
  <Paragraphs>103</Paragraphs>
  <ScaleCrop>false</ScaleCrop>
  <Company/>
  <LinksUpToDate>false</LinksUpToDate>
  <CharactersWithSpaces>51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2-11T14:47:00Z</dcterms:created>
  <dcterms:modified xsi:type="dcterms:W3CDTF">2025-12-11T14:47:00Z</dcterms:modified>
  <cp:category/>
  <cp:contentStatus/>
</cp:coreProperties>
</file>